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A7504B5" w14:textId="77777777" w:rsidR="00126439" w:rsidRPr="001E6958" w:rsidRDefault="00126439" w:rsidP="00126439">
      <w:pPr>
        <w:spacing w:afterLines="100" w:after="326" w:line="360" w:lineRule="auto"/>
        <w:rPr>
          <w:u w:val="single"/>
        </w:rPr>
      </w:pPr>
      <w:r>
        <w:rPr>
          <w:rFonts w:hint="eastAsia"/>
        </w:rPr>
        <w:t xml:space="preserve">                                                                </w:t>
      </w:r>
    </w:p>
    <w:p w14:paraId="0642740A" w14:textId="77777777" w:rsidR="00126439" w:rsidRDefault="00126439" w:rsidP="00126439">
      <w:pPr>
        <w:spacing w:line="360" w:lineRule="auto"/>
      </w:pPr>
    </w:p>
    <w:p w14:paraId="3E6A66C5" w14:textId="1FBE7AD3" w:rsidR="00126439" w:rsidRDefault="00126439" w:rsidP="00126439">
      <w:pPr>
        <w:spacing w:line="360" w:lineRule="auto"/>
        <w:rPr>
          <w:rFonts w:ascii="黑体" w:eastAsia="黑体"/>
          <w:sz w:val="72"/>
          <w:szCs w:val="72"/>
        </w:rPr>
      </w:pPr>
      <w:r>
        <w:rPr>
          <w:rFonts w:ascii="黑体" w:eastAsia="黑体"/>
          <w:noProof/>
          <w:sz w:val="72"/>
          <w:szCs w:val="72"/>
        </w:rPr>
        <mc:AlternateContent>
          <mc:Choice Requires="wpg">
            <w:drawing>
              <wp:anchor distT="0" distB="0" distL="114300" distR="114300" simplePos="0" relativeHeight="251659264" behindDoc="0" locked="0" layoutInCell="1" allowOverlap="1" wp14:anchorId="3BC3327F" wp14:editId="5236EA11">
                <wp:simplePos x="0" y="0"/>
                <wp:positionH relativeFrom="column">
                  <wp:posOffset>342900</wp:posOffset>
                </wp:positionH>
                <wp:positionV relativeFrom="paragraph">
                  <wp:posOffset>-297180</wp:posOffset>
                </wp:positionV>
                <wp:extent cx="3990975" cy="895985"/>
                <wp:effectExtent l="3810" t="0" r="0" b="3810"/>
                <wp:wrapNone/>
                <wp:docPr id="1" name="组合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90975" cy="895985"/>
                          <a:chOff x="2241" y="2198"/>
                          <a:chExt cx="6285" cy="1411"/>
                        </a:xfrm>
                      </wpg:grpSpPr>
                      <pic:pic xmlns:pic="http://schemas.openxmlformats.org/drawingml/2006/picture">
                        <pic:nvPicPr>
                          <pic:cNvPr id="2" name="Picture 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2241" y="2198"/>
                            <a:ext cx="1455" cy="14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3"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rcRect l="2963" t="15224" r="16321" b="32622"/>
                          <a:stretch>
                            <a:fillRect/>
                          </a:stretch>
                        </pic:blipFill>
                        <pic:spPr bwMode="auto">
                          <a:xfrm>
                            <a:off x="4206" y="2465"/>
                            <a:ext cx="4320" cy="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59148618" id="组合 1" o:spid="_x0000_s1026" style="position:absolute;left:0;text-align:left;margin-left:27pt;margin-top:-23.4pt;width:314.25pt;height:70.55pt;z-index:251659264" coordorigin="2241,2198" coordsize="6285,1411"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UcA9PdAgAAcwgAAA4AAABkcnMvZTJvRG9jLnhtbNxWS27bMBTcF+gd&#10;CO0TWbTsWoLtoGiaoEDaGv0cgKYoiYj4AUlbzr6LLnufnqfoNfpISU7iJEgRIIt2YYLkI59m3gxJ&#10;z092okFbZixXchElx6MIMUlVwWW1iL5+OTuaRcg6IgvSKMkW0RWz0cny5Yt5q3OGVa2aghkESaTN&#10;W72Iaud0HseW1kwQe6w0kxAslRHEwdBUcWFIC9lFE+PRaBq3yhTaKMqshdnTLhgtQ/6yZNR9LEvL&#10;HGoWEWBzoTWhXfs2Xs5JXhmia057GOQJKAThEj66T3VKHEEbw++kEpwaZVXpjqkSsSpLTlngAGyS&#10;0QGbc6M2OnCp8rbS+zJBaQ/q9OS09MN2ZRAvQLsISSJAot8/v/368R0lvjatrnJYcm70Z70yHUHo&#10;Xih6aSEcH8b9uOoWo3X7XhWQj2ycCrXZlUb4FMAa7YIEV3sJ2M4hCpPjLBtlryYRohCbZZNsNuk0&#10;ojUI6bdhnAJUiOIkmw2xt/32KYb1YW+SJoFBTPLuuwFrj20515zm8OtLCr07JX3cerDLbQyL+iTi&#10;r3IIYi43+gjU18TxNW+4uwpOhhJ5UHK74tSX2g+u1cGDOhD1H0VjT31Y0+0gnlGQBkn1piayYq+t&#10;hiPQiTtMGaPampHC+mkv4u0sYXgLxbrh+ow3jdfO93u+cIoOXHhPyTqHnyq6EUy67sga1gB1JW3N&#10;tY2QyZlYM3CgeVeAshSuCwe20YZL1+lrDf0ENAArya0zzNHad0vA1M+DyvtAIHCN2bOzYN5H/XiP&#10;sQZXJunkIVtB0Y1150wJ5DvAApAGu5PthfWYAduwxKOWytcycGnkrQlY6GcCfo+47wKBf8+v40O/&#10;pv+lX+FYPuxX/+bgbAql8CdwAv4Cs0NvOsbgc3h+xniKcW/xZ7N1ikfT7r5Mp/1dOtg6HWN4E8NN&#10;i0Nof1leW/ZZXR3uZHjZwiHpX2H/dN4cQ//mf4XlHwAAAP//AwBQSwMECgAAAAAAAAAhAPDffFBn&#10;fwAAZ38AABUAAABkcnMvbWVkaWEvaW1hZ2UxLmpwZWf/2P/gABBKRklGAAEBAQDcANwAAP/bAEMA&#10;AgEBAQEBAgEBAQICAgICBAMCAgICBQQEAwQGBQYGBgUGBgYHCQgGBwkHBgYICwgJCgoKCgoGCAsM&#10;CwoMCQoKCv/bAEMBAgICAgICBQMDBQoHBgcKCgoKCgoKCgoKCgoKCgoKCgoKCgoKCgoKCgoKCgoK&#10;CgoKCgoKCgoKCgoKCgoKCgoKCv/AABEIANgA3gMBIgACEQEDEQH/xAAfAAABBQEBAQEBAQAAAAAA&#10;AAAAAQIDBAUGBwgJCgv/xAC1EAACAQMDAgQDBQUEBAAAAX0BAgMABBEFEiExQQYTUWEHInEUMoGR&#10;oQgjQrHBFVLR8CQzYnKCCQoWFxgZGiUmJygpKjQ1Njc4OTpDREVGR0hJSlNUVVZXWFlaY2RlZmdo&#10;aWpzdHV2d3h5eoOEhYaHiImKkpOUlZaXmJmaoqOkpaanqKmqsrO0tba3uLm6wsPExcbHyMnK0tPU&#10;1dbX2Nna4eLj5OXm5+jp6vHy8/T19vf4+fr/xAAfAQADAQEBAQEBAQEBAAAAAAAAAQIDBAUGBwgJ&#10;Cgv/xAC1EQACAQIEBAMEBwUEBAABAncAAQIDEQQFITEGEkFRB2FxEyIygQgUQpGhscEJIzNS8BVi&#10;ctEKFiQ04SXxFxgZGiYnKCkqNTY3ODk6Q0RFRkdISUpTVFVWV1hZWmNkZWZnaGlqc3R1dnd4eXqC&#10;g4SFhoeIiYqSk5SVlpeYmZqio6Slpqeoqaqys7S1tre4ubrCw8TFxsfIycrS09TV1tfY2dri4+Tl&#10;5ufo6ery8/T19vf4+fr/2gAMAwEAAhEDEQA/AP38ooooAKKKKACiiigAoooJwM0AFFYfjv4leAfh&#10;b4XuvG/xM8a6T4e0axUNeatrmoRWltACQAXllZVXkgcnvX5+ftOf8HJv7KHw2uX8K/s3eB9Y+J+r&#10;M6RxXsZbS9MLMzKVWWWNriR1IUgLBscMNslelluT5lm1TkwlJz7tbL1k7JfNnnZhm2W5XHmxVVR7&#10;J7v0S1f3H6P5A61U1XXtF0Kzk1HWtUt7O3hXdNcXUwjjQepZiAK/Gf4gftc/8F2P2k9Jj1/xRrXh&#10;39nHwNrDfYf7a8TXVt4XgXPzK4l1F31EsQVAktV+YkYGM45DR/8Agkf8T/2i7m18d/HH9oj4xfFz&#10;Xo8w3UfhvwPeFXtwcK1trfiq40+3nQ+sayDuNw5P0EOFcNh482PxsId1FOo0+zatFfeeBLirEYiX&#10;LgsJOXnJqCfmk/ef3H6zeKf+Ckf7AHgxLg69+2Z8NVktWK3FtaeMrO5mjYdjFDIz54PGO1ea6l/w&#10;XT/4JVaXO1vc/tX2sjKcMbXwpq8y/nHaMD+FfKPgn/ggT8PdKMerWf7K2oaxbSL/AMePxW+PS6bd&#10;QdOGj0HRriM856XLfWvRNP8A+CCfwNvYVnvv2VfhZo8xHzKvxA8Y6sB9D9ssx/46Kt5fwZR0nWqy&#10;817JL/0qTM45hxhW1hRpR9faN/lFHslv/wAF4f8AglJdSLFH+1Wqs3A8zwXraD82shXdeDv+CrX/&#10;AATg8cxebo37Z3gG3GM41rXU00/ld+Ua+Zrn/ggX8AoIy0X7O/wt1LjPkN4i8YWG4+m8avPgH/dP&#10;0PSuM8Z/8EDPh94ib7Lafsg+FtBgXiTUPB/7Q2rtdFf9iDUtDni3egaUDPVh1ojguCqz5YVa0fNu&#10;k1+LiH17jKlrOlSfp7RfpI/TDwN8VPhp8UNFj8SfDT4gaL4i06RQY9Q0PVIruFgehDxMyn863Q6n&#10;oa/Ebxx/wQy0jwbr0fiXwPdfH/4ZjS/31jq+qeDtN8WO1yv3DG3hq+a8jyQCH+yfKDk4wRS/DjxR&#10;/wAFsP2fNW/sn9n39sfQ/jYbffe654Lm8TJqesWUUXRLrTtbS31WDd/zygAYn6KamXC+X4qLeBx0&#10;H5Ti4fLm1jf5lR4ox2HlbG4OS84NT/8AJdJL5o/bgMG6UtflX8EP+DkHUPAviOP4Wf8ABQj9lLXf&#10;BGvQmKO+v9Ds5ozA7tgvNpt7tuLeNV+YlZJ3I6J0z+hn7O37XX7Nv7WPhb/hMf2efjFoviizRVNx&#10;Hp9zi5tMkgLPbuFmt2OCQsiKSOcYOa8TMshzbKkpYik1F7SWsX/28rr8T3Mvz3K80fLQqLmW8XpJ&#10;fJ2Z6RRTUbeu6nV456wUUUUAFFFFABRRRQAUUUUAFFFFABRnHWiuT+Nnxw+Fv7PHw11b4ufGXxlZ&#10;6D4e0W3M1/qV4x2qOyKqgtJIxwqRoGd2KqqsxANQhOpNQgrt6JLVt+SJqVKdKDnN2S1beiS82dRc&#10;3EdvE0skiqqqScsB0r85/wBuv/g4C+Gfwp8Rn4GfsQ+Fo/ip48u547W21G13z6PDcSOY1hj8hvN1&#10;CUvsHlwlUIkGJiymOvmH9pf9vH9rP/gsDrmsfDv4HSv8K/gD4fYnxh4q1y4NvHLbu6xoL+aIt5sk&#10;pYJDptvvaV5cN5oUPF9VfsAf8Ep/Dnwt8NwX/hDRtY8F6fdQKNU8YatB9n8beK4mBMiA8nwzYyBs&#10;eRbkaiyeV5s1tNCQ321LJMtyGl7fN/eqbqknZLa3tGtbvT3Y67NtJ3Piq2c5jndb2OVe7T61GtX/&#10;AIFtb+89N7Xej+P4/wBiv9sr9u34n2viP/gop8ZfGOueIvJju7b4O+B4re61zT4JI4yjTxsY9K8M&#10;pJDtcPduskxjceU82a+9v2Uf+CUumfBPTbeTw/pXh34WoqFZ/wDhA4xqniS8Ro1jlS68RajD5yRy&#10;hdxhsbe0MTEmOY53V6Vq3irWP2OL6z+H3gj4J/D3R/A0l2W0Wz0HxTdTeJNelIUzmPTP7PVJZzI+&#10;6a6lvGRU3XFxIi+Y6V/2VP8AgpL8Kv2hPFWk+Abi5ZNU8Wf2pdeD7jTtJvm0y/trDy1uYo7+aCKG&#10;7niLZla3DQRsxiWWUpvfHMc6zrMML+5jy0Ir4YpcqWunKrpaK+vNJfzbmmX5Pk+BxS9tLmrS6ybc&#10;m9PtPV720svLY9S+FP7KfwA+Desf8JZ4K+GlmfETQGC58XaxJLqWuXMROdk2pXjy3c6joBJKwAAA&#10;wAAPO/29/wDgpd+zV/wT+8GyX3xL8SQah4qurQSaD4F0y6VtR1DcWVJGXn7PbbkfdcSAINjKnmSb&#10;Y2+iDICvAr4U/wCC7l7+y3oH7Mij40+CrGPxJ4m1Kw0fwz40uPCv2mTTI/7Rs5LyJb7yX+yM1p9q&#10;kVGZBKsMyjdgivDymnTzDNqVPFKU1JpNJ6v5tPTvZXse7m1SpgcqqVMM4wcU2m1otO2mvbzOL8B/&#10;8FX/ANo74hfsk+IPjL4+TwF8Lte8G6hcL4003WrWWbVFtbiyhvtJXTdNuLu3WWa5t5jiW4uY03W7&#10;sInXcieq/wDBP39qP9qH4zftWfFD4N+J/HOj/ET4a/DtE0v/AIWba+F/7JkuvEIEBlsY0jnkinSN&#10;WmEjqqlXRCBskjLeJ/8ABVj47/searpnxD1b4OftQ65Y/FS68B614R8SeD/hzpsOrP4kgtoZ28rU&#10;Ynt5ltYrKQXBkvFMUsUIukDkhAncf8ECf2otC+NXwD1L4P8Aw0/Zn1XwT4J+HJgs9H17VPEx1J9b&#10;u7h557rzJPsluhuAxWZ1jBVRcoNsa7A30WKwND+wquOp4bl5mlZq3IpNNNOXvS1TUbNrlbvZxaPn&#10;cJjqzzyngp4jm5U3dO/PZNWaj7sdLOV0mmlZtSTP0AwPSvG/2pf27v2Uv2L5tJj/AGmvipD4ZbXk&#10;uJNGVtJvLprpYDH5uBbQyYK+bHwcE7uM4OPYppUgjaWQ/Kq5Nfij/wAFuv2yvgT/AMFA/jJ4C/ZF&#10;/Zr1TwfrEmi6tLNd/FTUtehtdMs3mTbJbx3sjrCbYKqTSyAuJGihSLc4Kt4vDmTxznMlSqKSppNz&#10;lG3upLdtpr5deh7fEObPKMvdSm17R2UYv7TbWiSaf+R+oX7Hn/BQP9ln9u9fEX/DOfjebVm8K3UU&#10;eqQ3mlT2rqkpk8mdVmVSY5PKkx0YbfmVSQD6R8Tfgv8ACL406RFoPxd+F/h/xRZ28wmtbfxBo8N4&#10;kEo6SIJVOxx2ZcMOxFfK/wDwRn/4J4fCz9iL4P6h408H/Gax8fa548gtm17xBoV9FPpC/ZnnCQWL&#10;IMtGrTSK0jMWkZd22P7g+zq5c0hgcLmU45fOTpxdk3o9lftpe9vI6srljMTlsJY6MVN7parfTv0t&#10;fzPlv45f8E2/DnxD8H/8IloPi0a7osUcwh8G/F2zk8V6ajypskkt7u6lGqWExTCo9verHD95YCeD&#10;+dP7Q3/BJjWv2efHMfxQ+APjTxB8BfFkUjtpL6p4pnuPC9w7Kd0Nj4lhjim09iu2JYdVigM8kuyO&#10;R1BNftw0oXtXzv8ADn9vb4NfGz9tD4g/sGLpEV9qnhPSPtkt/Z3C3lhd2+23jubef5V8meOa48po&#10;v3qEDmRX3Qp6eTZ9nWDU/YtyhFXmunLez5k7qW+t03bZrc8rOMjyfFSgqtozk7RezvukmrNbaWaX&#10;dPRHxB+z1/wXK/aS/ZP+I0f7N3/BWr4Qapp97DhI/GtjpIiuDGZmQXUtvCPJvLc/Niez42xfLHKx&#10;Jr9R/hd8Vfh18aPBGn/En4VeNdN8QaDqsXmafqmlXizQzKCQQGU8MrAqynDKwKsAQQPmj9pr/gmf&#10;4B8Y+BpvC3w98FaPrnhNWMv/AAqPxNeSRabDNkHzdGvUDXGgTYUARwbrN1VozbxmaSavzg0fw/8A&#10;te/8EhfiFrXxq/Y88Sax4o+HOlXwT4lfDnxTaGPUNAaRP3SaxaRFkXckWINYtC1tMYDtby3EcvqS&#10;wGTcS0+fB2oV/wCXanJ9ld+429lrFuyTvc86GOzjh2fJjL1qH8284ru7fGkt9pJatW1f7sZz0orw&#10;H9gH/gon8Av+CgvwtXxt8KtVaz1qxVU8TeEdQlT7dpExH8QU/vIXOTHOo2OAwO10kjT34HIzXxeK&#10;wuIweIlQrxcZx0aas0fZYfE4fGUY1qMlKL2a1QUUUVgbhRRRQAUUUUAFFBOOaz/FXijw74J8N33j&#10;DxdrVtpulaXZy3epahezCOG1t40LySyOeERVBYseAASaEnJ2QNpK7OY/aI/aE+Fv7Lnwi1r43fGX&#10;xNFpPh/Q7Xzru4k5aRs4SGJesksjEIiDlmYCvxW8feOPj3/wWv8AjF/wtv4v3OueEvgb4b8QLpnh&#10;vwz4fiFzqGraiyF00rTYnIjvNWmhVmkmk/cWcW+aQrEhD6H7RXx68Z/8Fp/2qdSivvE+seHf2cfh&#10;fdRSu+k2Bku7wyy+RAIoWybjVtQmP2e0hKkxK5AjZhKJv0L8G/DbTP2Dv2WPEf7WHjr4Y6Lp+seA&#10;vAN+/g34fw6wE07wtpiR+eukwXAWTfd3Mqobu92vJdXLDl444VH6DhsPT4Vw8XJc2MqWSX/Pu+0V&#10;fTnas238Ka6tJ/n+JxFTiivJXtg6d2/+njW7fXkTukvtNdk2ux/ZB/Yc8O/C7S9E1vx94M0XTf8A&#10;hHIwfAvgDRJGm0nwerKQ8is4Bv8AU33N5upS/vG3usQiV5TN9IiIIhVWPevij9n3/gr9Y+Pv2QvC&#10;v7QnxQ+BmpWvirx74ivdI+H/AMOfBk/9qal4mNs4SWe3RhHshiYS+bJIQkaxbi2ZEQ/UP7Pvjj4x&#10;/EH4X2Piv47fBaH4feIrppDd+FY/EsOrm0UOQm65hRY2ZlG4hQQucbjivlM1w2ZUq8pYxWak47p6&#10;pu9tbtJ3vLXXd3ufVZXistq0YwwjumlLZ7NacztZNrZdtklY+FP21v2TvBfjb9qKz+H3jP4r6lq3&#10;iLT/AIC+LvFuoeIvGmuW1rZ6tPBf6QNPtNVEduLZdHt5IjM1osKwbkeaRZJJJ3m8J+HH7UdtoPgS&#10;zvPjT8X4dS0LSPDENjrXjDwH4w8N6HrWs2sUbG6t9NlnvE1UeZdxpNNYslvd3M7vcM9ruTSn+iP2&#10;tvhz8P8A4rf8Fy/h78MPjhouqX3hfxP8A7i003TlnmisdUvrfUbu9kguAuFuEjSCGYxEkCRLdmHC&#10;5+a/ib8HP23vjJ+2z4+/aD8LftJ/Dnw/rf7M3hK2s/FPxLXwxB9mvLs6dMt3KUW0kW4mNss0kySK&#10;RZyy/Z4t4jEzfYZbGjVw9KlWmklT57vZNycUlZNpylp/dvflfT43MVUpYipVowd3UcNN2lFSbd2l&#10;ZK8tfituuv37/wAEifhDcfCX9kHTdSf9pHxx8TLXxReSatp+reNtFvNNkgt2+RI7e0vHeaCFgnmA&#10;72jlMhmj+SUE+Zf8HGPijVLH/gntb+AtD0KXUbrxx8QdJ0W3t4bfzJDIBNeLsGCdxa0CjHJ34714&#10;r+y3/wAEUPi9+0z8HfhT43/bE/ba8Zax4C/4RPR9QsvhPaefBDYW32GP7PZh2n8uAxxlIpGjgEjB&#10;XAdWYOv6W/Eb4hfA34KeCYtW+Mnj3w54a0CykhjhvPFOqQWtukiFWiAe4YKXBVSvO7IBHIrxcTXw&#10;+X8RU8XSqrETU+ZqMXFXT0Sdld97QS00ue5hqNfMMgqYWrT9hBw5U5SUnZrVtXdl6ybPjz9oP/gm&#10;n8ctT/4JReEf2Mv2ZPGWm+HfE2m2Onr4sia8dYNe3h5dSt2uSHkjjkvJmueMqwj8ogI5xX/4Jlf8&#10;E7v+Cjn7H3ivwvbfF39r3w1deANDsbmym+G/hvSzJZvC6TMjJI1vBtm+0SCeSYoZJDuVmYMc9D8Y&#10;f+Dgn/gml8K2lt9E+JmseNLuCYxTWvhHw5M+MfxLNdeRBIp7MkjCvKNU/wCDmT4F61IsfwZ/ZJ+J&#10;XiQgZmF4tralRz08h7nPP0/pXfSo8Z4nAVMM8N7lSUptzhFO8t2nPVeTVmu5w1KvCGHzCFdYj36a&#10;jFKMm0lHZWjda9Vs+qP0s1Gzi1HT5dPu4hJHPC0cqHoysMEfTBr8eh/wav8AiqbVbxW/bQsbXT1u&#10;XFg3/CDvPM8P8DSD7XGqv2IGRxkH5tq+o2X/AAcp+ENIlS4+KX7C/wAQ9CsS2JLq2uo52X6LNHAp&#10;4/2hXd/Db/g5H/4J0eN9Uaw8Vv448GxLk/bfEXhgTRNg9ALCa5fP1XFTluD444fU5YKlJc9r8qjP&#10;ba1ubu9kaZjiuC8+nBYupFuN7Xco7/cdz/wSb/4JZ+J/+CZ7eObPU/j+njKx8Xf2e9vaw6C1ilnN&#10;b/aA8m03EoLSLKgJGOIlznAx61+17+3t8Bf2Ktd8BaF8bPE0OnN8QPEf9l6fPNMscVnEq5mvp2Yg&#10;R28TPAjyHhDcIzbUDuvR/Af9sb9lj9py0Nx8BPj54W8USpbLcXGn6Xq0bXltExIVprYkTQ5wf9Yi&#10;nINeNf8ABUz/AIJc+B/+ClvgrQ47vx/eeGfFHg8XZ8N6tHbie1xcmDz4riHKl1YW8YDK6lDz8wyh&#10;8X20cfnvtM8lKPN8bUbNe7ZOyS62voex7H6jkjhkyjLlXuLmunrdq7b3V7an51/8Fb/+Chfxj+F/&#10;7Z2tP+wx+2xZ3mg+PPCdgmuWXgm4tbuOyuolltyonRJFS4ZAG86J1uFHlqxVYoDXoH/BvP8AD747&#10;/BT9qDx54B+Ov7JOvaHq2seFm1OTx94r0O/tb9UW7hjNkHuAI5IppGMwZAJGeB9zSqqCH1D9nz/g&#10;3D+Cfgj9mvxp4I+OPiu38R+P/FuneRpfii108iHws6bXia0RmDSP5ygyyEoZIswgRq0hk5n/AIJe&#10;/wDBS39p74JftFaX/wAEwP2+PAWrTa2k50vwv4omhea8R1UtElwQD9rtnjU7LxMkBVaQujtLF9ti&#10;cZgMRw7Xy/KoxqezilOTShOcVqpxtbmUbNNS12dj4rD4PHYfiCjjs0lKn7STcIr34Rk9HB3vyuV0&#10;015n6sKvy9a83+P/AOzf4d+M1tb+ItL1mbw34y0mGSPw/wCMtPt0kuLRHIMltNG3yXdlKVUTWsuU&#10;cBWXy5Y4po/Qr7VNN0iym1DVL6K3t7eNpLiaZwqRooyzMTwABySeAK8e+LX7bHwe8N/Buy+I/wAL&#10;fGmh+KrjxNFdL4L+yakGsb9oCVnu5rhNyw6fbYL3N3ykMYJG92jjf8yw0cR7RSop3va/+fTa++lr&#10;30ufpeIlh/ZuNZq1r2e/quu9rW626n5QftQfsc/Hb9iP473v7XP7Genr4I8deD7OTVfGfw70iN20&#10;+50sNGLjWdH3t/pWjOWQXVi5MunyOobML28q/ph/wTO/4KS/DT/gof8ABxfE+jrDpXi7Rljg8X+G&#10;PM3G0mI4miJ5e3kwSjckYKtypJ53wh+0t+y1/wAFHP7Q8GfD74z6Pp3inw1qh1T4d694e1u3bWLJ&#10;Ui8ldTWIF/JEkpuYms5wxltSBPEEuNlfnP8AtYfBj44f8E8Pj1c/t2fsp+H7Pwd4k8I6lDD8VPAW&#10;nQk6Pardvtg1C1jDBpNB1Jo2VYmIa0uYnhR1kiTyPvIpcSUFgcauTFRS9nJ6X7QlfVxbsot3abSb&#10;u7v4Rylw9iPrmDlz4aT9+K1t3nHs0rtpaSV2lpZfulRXkv7FH7Xvwx/be/Z+0X49/DC7VYb6Mw6t&#10;pckwabSb9APOtJeB8yEgg4AdGR1G11J9ar8/rUauHrSpVVaUW00+jR9/RrU8RRjVpu8ZK6fdMKKK&#10;KzNAooooARzhCfavym/4Ll/tdfEz49fGbw7/AMElP2UkuL7XvE15af8ACbNZxtgySbZrexdxykKR&#10;4u7iQKQsYiy20TLX3x+3h+1l4a/Yp/Za8V/tBeIVhuZtLsTFomlySY/tDUZT5dtbjHzEGRgXK5Kx&#10;rI+MIa/LH/gkl+yz4t+NuoX3xw+JFzJdeNPjpfapLf66VRLjTPCcdzjW9QXYQYbnU7uT+zImUQzR&#10;RteXELERkV9jwvhaWFp1M4xCTjS0gns6lr3t1UF7z87ej+P4mxVTFVYZTh371TWbW6he1r9HN+6v&#10;vPtT/gl5+xp8OvAHgnw74i8IxtceDfB8twfAt9JAsZ8UatLG9vf+LJVXORPGz2tiCzbLHMivIt2o&#10;j9Y/4KO/syfCz9pb9nbUND+PPxv8VeD/AADoML6z4wj8OSWype2dqvnk3Hm28zlYjH5qiPB3IDhm&#10;CbfeNC0bR/D2lW+h6Fp0FnZ2cKQ2lnaxiOKCNVCqiIMBVCgAKAAAK+f/APgox+x98Wv24vhzofwI&#10;8L/Gmy8J+Cb3Wop/iNanR2uLzWLOKSOWK1gmEiiBd6FmONxYRkMFV0k8ijmFbFZ1DE1azg+a/Pu4&#10;9b7O8t3t8T6dPVqZfTwuTyw9Okp6W5dk+iXS0V6v3e/X8gfg74x+H3g34kXX7WPhKXUvDPw2vI7e&#10;w8e+Gfhf4is4tY0nwxJ5kejaZBMzC4GoOuizXepPDOJpLabzGKFpin6R/wDBAD46eMvjJ+wZHYeO&#10;fFF9rFx4Q8W6holjq2pSTySXVoPLuIcyTfeCC4MaqDiOONEwAAK7T/goF+xd+yLqfwK+InxY8Y6v&#10;efC9pvBc1v4n8YeD7+7s1uLWK38mJb2ytZY4tVVI8QpDMjttIjjKEjH5U/AD9lX9vPwd+114FX9i&#10;3QPFnhe48XeBIbzw94i8RaTLPpvhfRtQMl2UW7mV4ZWjt5084iNT9ruJ1jhV/LY/bSq5bxVlNWPN&#10;7GUbNOeyUIt2clq37zV9+VK6uk38XGnmHC+bU3y+1jK6ajveUkk7bJaaLa97O239AoSN/nwp96+a&#10;/wBq34Lf8E8/g78E/F2v/tM2mmeG/BPiTxqPFPiy3k1y9tbfXNaKRZ329vKDeNILRHa0VHWV42kM&#10;bOWY8r+0V+2R8O/+CP37Huh6H8a/jFrnxQ8bJaSQaDHr2oRjVfEt4XLu8j4PkW0ZkAMj7zHEqJma&#10;TaJPz1+M2k33iBbH9u//AILkeNr+6utUs5Lj4V/s5+H5Xs7u4jlKnEkW7fptouFLlm89jGPNkMir&#10;BN81keQ4jEVFXlUlGk3aPJfnqNPanHR6buTso7vVWPo86zvD0afsVTjKoleXM1y001vOX4KK1lsj&#10;3zxP/wAFT/2/f+Cg2s3ngb/glh8D5fCfg2wn8rVvix40jgRbZAIy77pd9tb7AxLRqLqcxlXCRnIH&#10;yZ8R9A/4Jr/CPxTP43/bb/a+8d/tTfEo2qJe6X4H1WQaRGyw71tptWmkMlzb+YxVJbaVSgzuhU/K&#10;PEv2tf8AgpH+0b+2FbQ/DS3Fp4N+HNntt/Dvwr8DWotNKtoQ8ZijeONVN04McZBcbVcExJEGK11v&#10;iv8A4J0aF+yH8BtL/aA/4KBa7qGi6r4liLeCfg3oNxHFrmp4B/e300iOmnQLmIuojkkxKIz5MuVH&#10;6fg8kw2UxhGcvYOekadLWrN/3qrV/N8vLCPWSR+b4rOMRmlSUqa9tyaudTSnH0p7Ly5uaT7G3Z/8&#10;Fe/D3wiurX/hjX/gnh8F/hutja+VY61qOivrmuW5zncNRlMTuc/30f6mqK/8Fyv+CsPijVl03RP2&#10;kpmmvJAlrYab4I0dnLHoqYsy7HtjJP1r6F/4Jt/8ECrr9ovT7X9pL9sG1m8G+FdYkXUNB+G+gySx&#10;3Fxbs+9RNLO0ktvbFNqqm97h0fJliYAt9zaz+1F/wSC/4JTaXJ8NPD2r+DfCerQ2/wBnvPD/AIP0&#10;1r/WJ2gQeXHeyQLJL5pDDa95Iu7cTv6mvPx+bcMYfFPDYHA/Wqy3unOz6+9Lnbt1tp5ndgcp4jr4&#10;dYnHYz6tRe2qhdeUVypeV9fI/Kz4g/8ABV//AILefA+Szt/i38VPGHhOTUoWm01fFnww060N3GpA&#10;Z4hdaepdQWXLLkDI9RVV/wDgtt8efiF/Z9v+1V+zt8GvjDDZuR9q8beAYGvEjb7ywSxFY4Cf7wib&#10;kZwa+gv29/8AgvJ+xr+1z8KLj4KXn7DfiDxZot3ukhvPFfiC20e80i6UER3VqbZLsrIuSMh1DKzI&#10;wZHdW/LGUxeaxgjZY9x2K5DMBnjJAGT+Ar6LJMpwuY4Vzx2WxoTv0UVddGnFqSfdOx8/nGZYnL8Q&#10;oYLMJV4NdbtJ9mpXT8rH2pp3jf8A4Iz/ALSt1Hd6r4A8ffsxeMPtUlxY694Z1SXxDoEE6sHhmkjZ&#10;RdRtuztjt0hRCFPmAZI+q/BX7UH/AAVb/YB8Gr8T4/HWh/tZfAuNpHj8XaBrRvry2gVpS5muo/Mu&#10;Ld1GGkMy3cMQ2xiRTyPx+/4D/wCO16J+zX+1j+0N+yF44X4g/s8/FDVPDl6zL9st7eTdaX6AMvl3&#10;Nu+Yp1AkfaHU7Gbcu1gGG2ZcK+3o8tOXtIr7FW8l/wBu1P4kPW8l5GeXcTexrc1SPs5fz0rRf/b0&#10;Pgn6Wi/M/o0/Yk/4KTfsr/t9+GpL/wCCHjFo9XtIy+reEdcVLfVLFQwXe0QZlkiJZP3sTPH84UsH&#10;yo96EEJO5Y1DdSdtfg18ONY/Z7/4KTeMbP4mfs26tYfs6/tX6Tcfb7O00i8ay0DxtcGMrKbRgSbK&#10;7b5iY8nzFlcOLjzJZYfvn/gmV/wVf8SfGbxrdfsV/tx+GP8AhB/jp4bkNnNa3sItovEWxN3mRp91&#10;Ljy8SGNCY5UYTQHy2KRfjuecL1MG51MNGXuazpy+OC/mTWk6faUdvtJM/Wsl4mhiowp4pr3tIzj8&#10;En2aesJ/3X8mz1L9rz9kfwZ4vtPH/wC0H8d/ixqXiLRdH8Ny6hoHgPxhqUsfg3RTZWnmrcXdhaqP&#10;t/79JJpHuBMQrBUQGJDX5s+IvCfjz4R6t4X8X/EL9kW/8I+B/FWpWN3H4X8L+KlvPBPiCZ5nu4Jd&#10;P1W3mZtFE128c0WmXAlsZZBFJJ5SxRun09/wVz/a38afCX9tH4d/s9/Fi28V6l8DfHvgPVrPxB4V&#10;8C2YfVPEmo3Nve2f2WMqVllK+fZhYVdVLThmDlUA+Hf+Henxg+EvxZ8E+E/2ufAPxcsfgP8AEjxS&#10;nhfwhCni21/tTQI7rUXlsIr62Amt43Jdp5bdUVd0srx4lQxV7nDuGqQwKniqqUZxvGPeK5k1FKUV&#10;zpxu1ZuzTUlJnh8QVqdTGSjh6TvCVpS7SbTTk3GXua2WqSd01ZH0h+z54z8efEz4TaX8Kv2evhT8&#10;R/it4v8ADugaZ4U1CHxZY22l2ngFrHRZ23Wd9PYW8em6naavcW6ne15cCOzYxltsZP3d8Zf2efin&#10;8WvgN4Z8U+M9D8O6p8VvDvhY2+tafakjR/E0dzbxpq+hzCZM/YbzZhS6nypY7aYh/J2N4v8AsG+F&#10;f2l/Bv8AwVV/aYl+InwC1Lwv4J8WGx1HRdWihk/su/ktcWtvPFL/AKuS5ubctPOqkusgYSYbAP3e&#10;VTZt9sda+ZzzGRp46PsktoyunzP3opuLa0srtNJLufSZHg/bYOftW95RtblXuyaTSet3ZNNt9j8N&#10;P2YvjVc/8EdP25dOmg1fV5P2d/jFGssM+s2TJcaYiTNC6XKrnZqGl3PmWt3CCX2bi0e9olT9yrae&#10;O5hWaFwyt91lOQa/PH/grP8AsMaZ8WtI1LwRoWjW8MfxCvn1PwXdfu410rx1b2zP5O4su2HWLOF7&#10;d9zLCl3aQSbZJrrNWP8Ag3s/bguv2g/2YZP2a/H12qeLPhTHDY2yyFVe60UgraNt4JaHY1u2Fwqp&#10;AWYtIa9LPIRz3KoZtT/iQtGr5raM356cr7tJqyZwZJUlkmaSyqp/DneVPsmtZRXlrzL1tqfoVRRR&#10;Xw59uFFFZ/ijXtJ8K+Hr7xP4g1CG00/TbOS6vrqdtqQwxqXd2PYBQSfpRZvRA2oq7PyV/wCC4vj3&#10;xR+2r+3j8Lf+CXvwy1tobe1v4b7xVJGAyW95cx7/ADpFYLn7JpoluvlbDLcuDyoFfe3/AATy+HPh&#10;/S/hjJ8Z/D2j/YdN8Y2VjD4IsWmeQ6d4PsYfs+hWqmRi6q9sXvmjf50m1OdG5Wvyu/4J26J4o/bM&#10;+P8A8Xv2svF9rcW+rfFrxcngfwrHds0zWcerPNd6wLa6xuhnsfD9ldxxMoHE0aAqGAP6/wDxv/ao&#10;+An7JkHhrw38Stemtb7xJcS2HhLwz4e8O3eoX2otBF5jrbWdlFLKyRx7dzBQibkBILqD91xJTqYO&#10;jh8mw6bcI+8ktXJpSk7dbuy8uRrufC8PVKeKxGIzfEOylLRt6KK92Kv5K/rzJifttftTeH/2K/2a&#10;PE37Svifwtf61aeHYrcf2Xprokk8txcxW0Q3udqJ5kyFmwSqhiFY4U2/2QP2ktD/AGu/2cfCn7Rv&#10;hvwtqei2fimxa4h0zVo1WaArK8TD5eGQtGzI/G9CjYG7A5X4N/8ABQz9ij9pzxPefCjwH8a9Km8S&#10;R3UlheeC/EVnPpeqPKsRkkh+xX8cU0uIwxbYjAANngGvcLK0trS3jt7OJY441CxxxqFVVA4AA6Cv&#10;k61OOGw/satGUavNfmba9223K1315r+R9VQqSxGI9tSqqVK1rKz96+/Mn20tYfNCsy7XWvJv20/2&#10;t/hr+xH+z7rXx5+JcytDp6rBpOlLMqTatfSA+TZxZydzEEsQDsjSSQjajGvWppGjQuozgZx61+Ov&#10;7R3xU8Ef8FO/+ChXibxV8UPEYh/Zn/Zf06a/8S3Ec0Zg1m4R2DKpQFpjdzwmKNVZg9vaN5Zjln57&#10;MiyyGY4pyrX9lTXNO27V7KK/vTdor/gHHnmZSy/CqNG3taj5Y32XVyf92K1f/BPOYPiJcfDfw8v/&#10;AAWX/wCChujw+LPil47mP/DPnwy1AGOxtIUGYdTa3LF1s7dXVoFySxkWYs81wk6fNn7PnwR/ac/4&#10;K+fth3R8ZfEKS81G+jOpeOPG2ssnlaRp0Zw0ixAopC5EcVvGFUEqP3cau6cJ+2l+1t4//bZ/aF1r&#10;48ePYzZi8b7PoWhpceZFo2mxlvs9nGcKCEUkswVA8jyPtBciv1o/4Iefsuafd/8ABJbxxrfgm5gg&#10;8V/FyLXLVtVVFWS38qKawtYSw52RyCWZe4Nw3rX7HmNSXC+S/XZRSr1OWEdPdpJ7Rj5QV2/5pK7v&#10;pb8jy+nHiTOPqcW3Rhecv5qjVryl5ydkv5Yuy638F/4IG/stfs+/Hz9szx/+0boXhIyeE/habSL4&#10;d6brUbPP59wZkt9Ruf3jK12sNq8jrtMSz3ReFIhDEqcbql1H/wAFB/8Ag4UTwL8bXkm8P6T8RL7R&#10;bLR5JvOtxYaEtzJHbbJAR5VxJaO8seMFrubH3qr/APBAr9svwz+xf+1F4q/Z++P8cnhvT/HjQafd&#10;32sRmBtH1mylnWOG5DlfIV/PnjdiCVkWIEBd7La/4Kx/s7fFb/gm3/wUj039ur4T6Fct4X8S+Nk8&#10;S6PqHmO0A1cv9pvtNuJAd0fnsJ5AvyhoJZFTIikC8VSNX/WvE0Kk/eqUOWhJv+6r2f8AM5Xbtq9e&#10;53U50f8AVjDVqcPdp1uavFL+87XXZKyVz6G/4OJP+CiHxu+BeuaD+x78D/EV54aGveH49e8S+INO&#10;mMd3NbPcTQQ2UMqkNCha3keVlwzgxoGCeYr/AIyqoVdoUfka/dP47fssfsX/APBfr4a+H/2ivgt8&#10;a5PDPjrSdGgsr51gjurjToDM8n2LUbAyIwKv9q8qRJEVt7urToFFfKHif/g2G/bZtdVmh8HfGr4X&#10;31irYt7nU9S1K1mkX1aNLKUKfYO31quEc84cyPK1hMS/Y14t+0UotNyu+tnptbXQz4qyXiDOsyli&#10;sOnWoys4OLTSVlpa+j76an5t49v/AB2jHt/47X6N2H/BsX+3lNKi3/xb+EsUe7948OvapIyj2B05&#10;c/mK9J8J/wDBrF42ubeGXx3+2ZptlLuBuLfSfBEl0pXuqySXkRB9yh+lfTVeOOFaUbvEp+ik/wAk&#10;fO0+C+Jqu2Ha9XFfmz8m+O//AKDQMHp/6DX7y/Cb/g2v/YC8Eanb6p8RfEPjzxkY4is+maprsVpZ&#10;zsR1xZxRTrg8gCb2Oec+Yf8ABRD/AINyfC3iZbHxz/wT4gs/D91AsdtqngnWtWma0uI+FFzb3ErO&#10;8ci/8tI5CyyKdylHXbL59HxG4brYxUeaUU/tSjaPz1uvW1vM9Ct4e8QUcI63LFtfZTvL8rN+Sdz8&#10;bLee4s7qK+s7iSGaGRZIZYmKsjA5DAjkEHvX3/8ABP4h2n/BXj4daf8ABD4m+Km0f9qD4e2D3Pwj&#10;+JiXQtbnxXb226ddLvJhgm5i2mSK4yHUqZcgi4+0c/8AGH/giV4o/ZG8BTfE/wDbd/a6+H3gnSzE&#10;50uw8Ox3etatqcy7f9Ht7R0tRK+XQFhJsTcGdkTLD41HiCPwj45t/FHwu1fVNPl0m6gutF1SS5Ed&#10;3BcRFWW5Bix5T+YvmKqlvLyq75CnmN61WWX8SUfaYGd509YVFF2T7XaSlF7Sjqredjy6Mcw4erez&#10;xkLQn8UG1drvZO8ZLeMmk7+Vz+gL/gkX/wAFC5/2xPB+ofBr9ofS49M+NPw0Elr4l0+8sRa3F3Ej&#10;+Q96sJAMUokHlXKIAqS4O1FlSNftPUtH0zWI0i1SxiuFjmSWNZowwWRGDIwz3VgGB7EAjmvwz+IX&#10;7QPiDx74J8A/8Fxf2dLa0sfiN4B1qz8O/tBeHLeZVhvpCi28N4UKfLBeQstuxAYoZYhGd9vJLX7T&#10;/An40eCv2iPhD4d+Nvw41FbrQ/E+kw6hp8m5SyJIuTHIFJCyo2Y3TJKujKeQa/C+Jsp+pVliaUOS&#10;Mm4yj/z7qL4oejvzRfWLP2rhnNPrtB4erLmlFJqX88H8MvVW5ZdmjqpHMUdfMf8AwT0/4KceA/8A&#10;goV4h+Ieh+DfhZ4k8NN4C1a2t5DryIGuopzOI2KrzDKDbyb4WzsyuGbJC/TV5PDaxNdXMojjjXLu&#10;3RR6n2qnYWujaW1xcabbW8P2qbzrhoY1XzJMAFmwOWIAGTzxXzlKpho4epGcHKTtyu9lGz1uvtXW&#10;mtrbn0NaNeWIpuFRKKvzRtdy00s+lnrs77HPftB/COx+Ovwf1v4XXmsXGmSalbq2m6xZ/wCv0q/i&#10;dZrS+hzx51vcxwzpngPEpORxX40a78UNR/YE/wCCqXgX9ty80q38P+G/i7Nd2vxN021uHa107Vlu&#10;zYeJrTzG3PMlrqcS3ysAFkDQhPkOa/a/VfiB4H0nxNpvgnWPGGm2msaz5x0fSbi+jS4v/JUNL5Mb&#10;HdLsUgttB2g5OK/Mr/guh+zRa+IfAvxGs9MtV+1xWdn8UfDEcdmJJpWtDBo3iOJX48i3W2n0S8ZR&#10;nfKsjkEkkfU8H4iMcc8HX/h1k4tPqpe7dej5ZX6crPmOLMPKWDWMoP36TUk13jrr6q6a/vI/U5ZF&#10;bgU6vmX/AIJB/tFzftOf8E+vh5481e9M2s6bpZ0LXmlvDcTNdWJ+z+bK558yaNIrgg8jz+p6n6ar&#10;5fGYWpgcXUw9T4oScX6p2Pp8HiqeNwkMRDaaTXzVwr5P/wCC3Hxjk+DH/BND4malZ31vDeeINMi8&#10;O2kc7f69b+ZLe4RR3YWr3D+wQntX1hX5c/8AB0r8SLHTP2bfhn8H2jdrzXfHE+sQlenlWNlJC4P/&#10;AALUIj17H8PW4Ywax3EGGovZzTfpH3n+CPM4lxTweQ4iqnZ8rS9Ze6vxZrf8EMPgcfCHw9+HNhqG&#10;h/YbjSvAeoeOdbs7hRItxfeItQaz0q+jPO110vQ7hMjBCX5XozZ+nv2mPhd8bLT9pbwr+1l+zNp/&#10;hvxXrPhvw7f+FvFvgXX9aksWudNvJba6We0uUSRbW6jmgiLCaNkmgdhlGVCyf8E+/hVB8J7Px94R&#10;W5+3W/hW/wBB8HaLqXe40/SfDWlw7fbbeyahkdmZ68g+Ofib/ghb+0X8Qtf8b/Fzxb8PofHHhnUp&#10;G1bUm1+48N6295ZqIhslSS1numUQqiFGdSETYSuK7MViK+YZ5Vr2lJNO/LDm0ndtNc0bK8mr306H&#10;n4WjTwOSUqN4xd1bmly6xtZp2ld2Sdrep6j/AMFKPEH7BFr4D0fwZ+214En1qXxE1xD4Lg0nwffa&#10;jqcl8nl/u7GeyhZ7W5ZnjCfPFvyRkqr49J/Yb03436R+yH8N9P8A2jr+5ufG0Xg+xHiKW+Zjc/aP&#10;KB2zliS06rtWViTukVzk5r5x/wCCf/7IXxk1b9nH4cfH6L/gof8AGb+3PFHhnS9Z1fSdY8QW2uaX&#10;tnVLh7VYdRt5pIsRv5O5ZVZSpYc8V9yINkSgdlArzMwlTw9BYOFTn5ZNt6qzV1omtE93aUr2T0se&#10;nl8amIrvFzhyc0VZK2qdnq07trpdK13ve58y/wDBXz9rK4/Y7/YS8YfETQdYNl4i1i3GgeFJo7kw&#10;yx392CgmiYA4khhE1wOxMGOM5r8hf20ry5/Ys/4J2fCj9gXRpZbPxJ8RrZfiR8WYmWSOUCYhdNsZ&#10;FY8BFh/eREcTWUbjG85+2/8AgtCV/ao/b9/Zp/4J6m31C60vUNa/4SLxlpkMxjhutPefyy4YEESR&#10;WtlqnPVRNx15/Lz/AIKdfG2T9of9vn4o/EtLyO4s/wDhKJ9L0WS2l3QvYWP+h27x+ivHCsvHG6Rj&#10;3NfpfAuWRlTw6a3vWl52fJST8k+ea87dj8642zKSrV3F7Wox8rpTqP1a5YejZ4Pkev8AKv0t/wCC&#10;DP8AwVU8A/svyX37J/7SPiKHSfB+uav9v8N+J76Y+RpV7KqpJBcMxKx28hRGEnyrE/mF/lkLx/ml&#10;j2/lQUDcFePTAr9MzvJ8LnuXzwmIvZ6prdPo0fnOT5tislx8cVQ3W6ezXVM/oS/b6/4Imfsu/t8a&#10;hJ8ZfBXiaTwP421O3jkfxRoNql1Y6ouUKyXNruQTNsBCyxyRsdwLGQKq14JpP7Dv/Bbv9m/4U3/w&#10;CsdS+Ff7QHwzmtvsNn4I8dXDXIS1Rh5OPtX2Z4SqpHsjF1JHCUUxgFQx/ND9m3/gob+2j+yNaLpX&#10;wB/aA1zRdNXds0O4aO+05Nz73ZbW6WSGNmYkl0VWOTzzX1JpX/BzB/wUJ0zT4bK58D/CvUJI4wr3&#10;moeG7/zZDjlj5N/GnJ9FAr85qcMcZYKksNTnTxFGL91T3j2s3aUbf3Z+h+gQ4k4RxlR4ipCpQqyX&#10;vOG0vVLR384+pR8X/wDBIz/gpB4f8c6f8Rv2WP2HPGfwt1m3kkd5tL+O2kXaWpZdoWzkWaK6t0Hz&#10;f624nchsF+Mn2D4bfDv/AIOlvCFjD4f07X9ahtYwqrceIvEXhXU5MdMtLcSTzN6kkk/WvNT/AMHL&#10;v/BRLWjHpWkfDL4Vi7uJFitxp/hnUmkZ2OFVFbUHDMTwBg5NfRnwC0r/AIOJP2w1/t/4i/G6z+B/&#10;hK9x5jap4RsodQ8k7tzQWhgN0rKQOJ5bckNlWOOVj5Z9hsOnmlPCRS2dXmnJ+l3KT/ErL45HXrP+&#10;zamJk+qp2hFPzsopX87HUeE/2f8A/g5J1pbe78X/ALeXw58N22R9uWbRNNuJ4E4JO2PRzGxA7eav&#10;1716H8Of2RP2gfitq99pHxj/AOCy/wARfGLWt6bK6tPhDp9jof8AZt4gDPDdzWq3AjO1h8rCFuQe&#10;ciuE8AfB79nLxhrrfDfw3q3jz9s/xlpN0y6prHxI8aT3XgXw/dNHEJRPJJ5tiuQ+4W8EN/dIQVIU&#10;AsPqr4LeLdb8TeLv+Eb0jxrH4tXw7eS2evah4b0/+zfDGgyQl1+w2savJJe3eTGkiNNNHA0ErE2z&#10;7LaX4fMcwr04v2cKcOvu0YQ076pzS7X5b9EfZZfgcPUknOU5etWc/lo1Fvvbmt1Z2Xwq/Zb+GHwp&#10;igmtr7xR4ivICjx6n478Zajr1xFIo/1sTX88ot2PfyRGPbtXz3/wVF/4LEfBn9gLQ7vwB4Ua18V/&#10;FS6s1Om+F45v3OmbxlLnUGUgxoFIcQqRLKCoHlo/mr47/wAFef8AguNpX7N8mp/s0/sk6tbal8Qo&#10;Wa217xIsazWnhx+VeFQ2VmvF7qQUibhwzBo1/EXX9f8AEHizXr7xV4r1y81PVNTvJLrUtR1C5aae&#10;6nkcvJLJI5LO7OzMzMSSSSea+h4T4Hr5vKOOzO6pvWMXvL16qP4vpZanhcUcaUMqi8DltudaOS2j&#10;5LvL8F6nX/tHftK/Gj9rD4q33xi+O3ju717Wrz5I5J22xWcAJKW8EYwsMS7iQigDLMxyzMx4TIHQ&#10;/wAqMe38qMe38q/b6NCjhqap0oqMUrJLRJeR+MVq1XEVHUqSbb1be7Pqz/gj/wDHDw74D/aff9nz&#10;4rkzfDz446bJ4J8YWPzfM12rRWc67WG2VJ5PLEpz5cdzKw5wR+j/APwQP+I3i/4KeL/i1/wTA+Lm&#10;qPLrXwv8SXV/4daVpF8/T3n8qdoYmUeXB5phuVOSW/tEnHc/hvBcXdncR3ljcyQTQyB4pom2sjDo&#10;wI5BHqK/W2D40Dwl/wAFV/2W/wBvSxtJLbS/2jvhzp2m+Lm0243x3muSQjT54CCeEgnfStwwADDn&#10;rmvzzjbLI1vaJL+NBv8A7iUlzRfrKHNH0SPvuD8ylRdOTf8ACmk/+vdX3WvSM+V+rZ+vWu6NpPiT&#10;SLrw/rumW99Y3tu0F5Z3UKyRTxMMPG6MCGVlJBBBBBwc1+b/AO0H+xP+yx8Tv2ibj9lX9hj9nS08&#10;I+NNFa3m+IfxS0G61DTLHwTbTIssaRR2k8KXWoSxNuih5jUENJlQwX9Kos7eTXxr8c/HnwT+GP8A&#10;wUhtNU/ap+L7eCfDdv4MtNY+HMepa7Jo+g6nrfnXltqdzdTAxw3V9FaDT4Y455W2wTHbH/EPxvJa&#10;+Io1puk5XUW0k3q1a14r4rb2dlpd3ScX+u51So1KUPaJWckm2lone9pP4fXV9Fa9074f6f8A8Eh/&#10;2CfFtxeL8S/AC/Ei1mMWqa54i8SR634vnu5B5UjSF2lvFklO4NHEqISxUIBgD0T9vjwJoHizw54P&#10;8Q+I49+kt4qj8L+KIYfv3uk+IYZNCktcj/ln9rv7C4YcD/Q1PVRXyX4u8S/8E4T4S+MXwY+F1pov&#10;7RnxA+KHirWfEXh3Q/Avg1b69sJ9Q2iMPq0Ikit47e5eSYXjSxtCkmUXMY3fVXxV+HPxdsP+CXWo&#10;+B/iHqja18Q9B+DqSXeofaDM1z4isdPWZLkSHBdvtsCyBjgk88V3YinKjiaNaUp80pcr59G00ruK&#10;dmkrtdr7dTiw9WNfDVaMIw5VG65NUmnom1o27J6a23PjP/g2d8a+I/Ad58av2OvHzQ2eqeFvEkOp&#10;JpZP7wXP7yxv/qEa0tFz6v71+rlfkH+xNq3hD4C/8HHHxL8C6Jqh1Cz+JmlalcaXdKTtL6jbWviP&#10;I45UKkiD2I+lfr5mtOMoqWcLEpW9tCFT/wACjr+KZHB8pLJ/YP8A5dTnD5J6fgwr8mf+DjLRrf4k&#10;ftQfsx/CyVdy3ur30Ei7f4bu902H9fL/AEr9ZmGRivyd/wCC3QaD/gqV+yfd3PFu3iPTRubpxrlu&#10;W/IEVXBOnEEJdo1H90JBxl/yIZrvKC/8nifdv7FmqwWvwN8WeKtSuDtb4tfEGW5lbnEcHirVoV/A&#10;RQqB7AV4pomkftv/APBQX4TaT8Vde+G/7OumeA/FNjba54P8K/ETwVeeKL9bOaNZbeS8b7RBbxyt&#10;GyOViRjHu27iVNe5fsN3Fr/woDWXk2rGnxT8feZkZHHi3Vw2fxzXxX4V+Pf7IHgC2k+Gv7Df/BWb&#10;4qeH9DiuGOm+FNM+GNx4zstLjwoFtZtNpM00cCgDbH5zqvO3AOK58DSq1MTXdKPvqStJwlNJa3Xu&#10;qVm7KzcXonqh42pTp4eiqkvccdY88YtvTX3mrre6utWtzuP2eP2XYf2T/wBuPwNqHxu/ZQ+FWi67&#10;41bVbDwd44+BepatpVhBcW+ny3BtNR0a4l+zsJbZLtklQy7XgXKqWV1/Qj/lkPoK+C/2X/Hn7PHj&#10;b9szwbp3xg/a0+K/xM+LVjouoTeB9N8dfDO48L2FhBJBItxewWn9n2qNI0KzQ+bI0nyllXB6fejf&#10;6r8K5c89u8VD21+blV21JJ6uzipa2tbole+h2ZEqKw0/Y25eZ2ScW1orqTjpe9+rdran5W+K/G0e&#10;p/8ABxB8QPiX4xBOm/Aj4M3GqQbWC4tU0eKV+e3zavPyc1+LzPJK3mTOWZuWZuST9a/Wv4xxzzf8&#10;Fa/27reFWeaT9krXI41VdxydE0PAAHJJFfkmpOOR/wB9Gv2/gunGMW+1HDr5cspfnJn4xxdOUmk+&#10;tWu//Jox/JIMe3/jtGPb/wAdoz7/APj1Gff/AMer7s+KBiFUtjp/s19wfsBf8EKP2ov2w4LL4ifE&#10;tW+HPgK7hjntdV1izLahqkLFjm1tMq2whR+9mMalZkkjEwBFfTn/AAb9/wDBNL9nn4g/CW0/bg+L&#10;mijxR4gh8QXVv4d0nUogbDSjA2wXHlFitxNkl1eQbYyFKoJEWSvXf2uv+CtXxK+N/wAWY/2IP+CT&#10;Ph+Lxl43u2Yax8Qo40l0vRI1bEkkTODFJsJG64k3QAsiIs7yhU/M884tzLEY+rl2URSlT0qVJWUY&#10;W3euiS7u99opn6LkvC2X0MFTx+ayup25KcfinfZaau/ZWtu2jY1LTv8Agld/wQ58OWeleEPA0niD&#10;4qapDHFo2m26rqvizWpJmEChWIC2cMjdQiwxSFH8uOSX5WVvgl+1J+2l4Ru/jn/wVL+IkPwi+Ddr&#10;ZyXjfBXQNeaxEtnuPza9qIKOyGPBaBSgJKMVt5EZDqfs3/sLfsx/8Erfh1qn7aH7YPxQj8VfEiG3&#10;kuvFHxL8TTPcSQTSrta2sFlLSNI4PliT5rmcuwG1XEK8H8HPBPxw/wCC2PxIt/2hP2jtF1Dwj+zZ&#10;ot8x8B/DdpjHP4udMgX1+yH5488gKSqf6uIn97PJ8B7SnJzxUajkov38RPWTf8tGL2fZvVLW8Vof&#10;c+zrR5MM6ai5fBQjpFL+arJbrulo3paT27r4Jaj4r/4KCadF4A/Zu8JX3wf/AGU9Bma3ttR0WzOj&#10;6p8QFSUkwWCx7JNM0xn3GWcBZ5gfLUxs84i8D/4K7f8ABXPwx+zT4Ym/YB/YEex0e+0mzOleJvEX&#10;h0CCDw1Eo2HTdP8ALwFuVHyvKuBbcon77c1v0n/Ba3/grVY/s0+F5v2IP2QdUg0zxUdPWy8Ra5oe&#10;If8AhFbPYFWztCmBHdNGcb0wbdMbMSFGi/FMYAwP/Qq+s4R4WWaTjmGNp8tFO9Om9XJ/zzb+Jvz3&#10;7KKSPl+KeJv7NjLA4OfNVatUmtOX+5BL4UttNu7ldgkaRoscaBVUYVQvSjHt/wCO0Z9//HqM+/8A&#10;49X6+lbY/KfMMe3/AI7Rj2/8doz7/wDj1Gff/wAeoAMe3/jtfc3jjx62mf8ABIz9mX9obwqzNrnw&#10;a+NOs6RG5Yj/AEiedtZTB7YEMA/D8K+Gc+//AI9X1tqKy2v/AAQUt/tAbD/tcM8Puo8LMCR+Ofxr&#10;53iCMZPCt/8AP2K/8CjKLXzTZ7+Qyl/tKX/Ptv7pQaf3pH9HsJJXk5r54/bV+I3xRuPHPgP9ln4K&#10;+BPBupa58RG1K7vNU+INm15pOlabp/2c3MrWkbK93OxuolijDKu7LOwVTn6A0VZE0q3SX7wt0DfX&#10;aK8x/ai/ZK+G37U2k6TH4u1zxF4d13w5eS3XhXxp4L1htN1rRZpU8qU21yoJCSRnZJGwaOQbdykq&#10;pX+Z8HUo0cVGVTZX6Xs7NJtXV0nZtdV32P6Lxsa1bBtU93bra6urpPo2rpPo+x5Dp/7HP/BR7RoP&#10;K0b/AIKlWOnwxt/oelaZ8AdHhsYFznYEMrSbPbzAfevT/wBkT4s+OP2jP2cpNT+MulaTH4ksdc1z&#10;wz4m/sDzP7Pu7rT9QuNPluLbzfn8mXyfMUMSV37STtyfOYP+CX2n6lrMN58QP28f2lvFGmxoyXXh&#10;/Ufip9js7xCMFZRp9vbSMv0cZzXoX7BepeBrr9nOHQPhd8NNL8J+F/C/izxB4c8P6Po8jND9l03V&#10;7qxE+WG5nlMDSuzEszuzMzEkn0sZUp1sK5xkpuMo+8qcYWuno2rOTduq0tuedhaVSjilBpxUoy91&#10;zlNu1tdbpWv0et7WPyk/Zwgbwt/wWC/ZR8e37s1x4t+Bvhe9uJn+88kvhKWwz+Jhx/Ov3EjJK5Jr&#10;8RbFxd/8FOv2FzpRV1/4UL4JKhT0Xyr5v/QTn6V+3MPSvY4yX+5S/wCnKXyU5WPL4Nk+XGL/AKet&#10;/fGNx9fkn/wco64nw3+PP7NXxSjRvM0/UtVudyr0+y3WlzDP/fZ+v4V+tlfmX/wdD/D6z1r9kPwJ&#10;8SY9LaW+0L4grZC6Rc+Ra3dncGXPoGktrcfXFcfBdSMOJcOpbSco/wDgUZL9Tt4wpyqcO13HePLL&#10;/wABkn+h9k/sQ2kmk/DHxd4duYhHcaf8YPHDSx5zhbnxHqF7ET6Ziuom+jCvmLW/2iv+Ci37U3ij&#10;UPDl7+yj8ZPhf4Ht7iWKO38C22jQ65q8WyRMyapq99bpp6nKtttrZ5VK/Lcjv7N/wTn+KOrfE2y8&#10;WeLPEr7dR8daX4S+IMdvGf3cdtqnhqwtSqY7fbNKv/XnNecH4c3H7dXx8+N3hz9pz4g+JH0P4aa/&#10;/Ymg/A3RPGT6RZ6hYPYQXMGq6hJaSJPcLdtITEJGEcXkSLhzvVc8PCnh8dXlVhF2Sd2nJptr4Ypp&#10;N67yaS7p2usROpiMDQVKTV7qyaSklfdtNpK3RO+1juP2RrDxx8JfiFb+BfBf/BMXU/h34b1ia4m8&#10;UfEDXPiFo+oalPJsllSW7MN1dXd/I8pEYaSViolznauK+rz8yV+YPjn4bfsb6R+zV8D/AIw/sK/s&#10;8WvhT41+PJtI1n4T2vhSK+nuI5EurI6pbX95bjDWkVvPNDcm6IjKs+Rkcfp8vMYGOw4rhzanFzVV&#10;XXM5Jppp3i0m9ZzutbXvumraHdk9SXLKk7Oyi01a1pXaStCGul3ps1qflx468IW/gT/g48vvCesF&#10;bjTfjt8JJra/hI/5dxpckLITnudG/wDHq/FjUdOvtH1C40nVLZobq1maK5hk4aORSQykeoIIr9tv&#10;+C9GmH9nL9oP9nT/AIKKaZoczQ+DfGaaX4ruLGUrcXlosqXsNoozjDRR6ou7/ptg8EV+a/8AwV5+&#10;CL/A3/goT8QrKyZpNI8V6ofFXh+6XGy5tdR/0lmjxx5aTvPCMf8APE+2f2XgfGKpCjd/HRjH/t6j&#10;Jxa/8BnF+h+ScaYOVOdZfyVW/wDt2rFST9LxkvU+a8+//j1Gff8A8epefejn3r9JPzs+5P2HPiL+&#10;2v8Athfs8aT/AMErf2TrQaDoNxqF5qHxJ8aLMy/8S+4lOYJGH+rgx8rRqfMuSdnEXmh/1v8AgV+z&#10;7+yD/wAEcf2StX16bU47HTtNshfeNPGGpQqb7WrhFwmQoyeW8uG3TgF8AM7u7+H/APBv9qPwx+D3&#10;/BLu++MPimXStFt4/EGr3/iTXZo0iLQ25ADzOBlgkYwM5x2GTz4JpCfGX/g4T/bFlvtZi1Tw9+zP&#10;8NNUBWxjnaJtTmxwGdf9ZezocnacWlu4AIeXdcfhedSlm2aYqhP9zg6M26rW85X/APJpSekVtFan&#10;7VkyjlmWYatH99i60Eqae0I2/wDJYxWsn1eh0/wJ+GPxn/4LzfHiD9qX9pPRdQ8O/s7+D9Wkj8Ee&#10;B5Ziq+IZ0bazFlP7wDBWe4XKhg1vEciZ4/eP+Cwv/BTzw/8A8E8fg7Z/Bf4GLp8XxH8RaTs8OWcN&#10;vH5Ph3TxmEXxixs4KGOCMrsZ0YkMsTI3tv7ZH7VHwV/4Jmfsjy+OT4fsbe00Oxi0jwP4P09o7dbu&#10;6Ee22s4xwI4lVdzkA7Io3YKxAVv5tPjd8aPiP+0V8Wte+N3xb11tS8ReJNQa71K627VzgKkaDJ2x&#10;xxqsaLn5URVHAFbcM5PLizHLE1qfJg6DtCn0b3s+7e83u3pttlxFm0eF8C8NRnzYutrOfVLv5LpB&#10;dFqc7qmr6v4g1a68QeIdWuL7UL+4e5vr68uGlmuJnYs8kjsSzuzEsWJJJJJJqvn3/wDHqXn3o596&#10;/bUlFWR+Nyk5SuxM+/8A49Rn3/8AHqXn3o596YhM+/8A49Rn3/8AHqXn3o596AEz7/8Aj1fe/jT4&#10;c/8ACQ/8EzP2Ov2WLKyksbz4x/FrWNSvZCMbphqK6ZBL06GC7iwcHgZr4W8N+G/EPjPxJp/g7wlo&#10;9xqGq6tfQ2em2NuAZLi4lcJHGue7MwUe5Ffrz4X+E+j/ABQ/4LW/B39lfw1FLq3hn9ln4U6db6q8&#10;06rHLe2dosiXkaqfvm6vNNVwRuLwPkYGa+P4qxkcPKi7/wANVKr/AO3IOMfvnNH1vDGElWVX++6d&#10;Nf8Ab01J/dGDufrZAuxdtfHX/BR+2+B/xn+KXhX4AX/7I/iL4zfEjSdDu/EGkaBoPjiTw7HpGmyX&#10;ENu9zcXv2qBV82WJVjT947eRKQFCkn7Gi4Xn9a+G/wBrb4v/AA48O/tl33jD9n39t34cfD/4y6D4&#10;ZtvDfiHwb8XEmh0XxFZtI15Yx+aXgYSRvdzMJbVpjmUxOvDCv5/yeM5Yznje8U2muayfTmcPeS6N&#10;q2+rSP3XOJRjg+WVrNpO/Le3Wyl7rfVJ/LU83v8AQPhh8DtCS4/aB/Y4/ao+CulLBNLfeKvBXxs1&#10;nxJpmkW8al3uLmTTtVnkgRQOWa3IA56c19mfszfD/wCDn7MP7JumaD8H/Gt54i8Gafp9/runeItS&#10;1lL+TUIbyefUnuTdIAsyu1w7LIOqlSSeWPm9/wDF/wD4KlX+l/8ACL2X7G/wtk1C609ooPGUfxim&#10;l0eK4ZCq3DWp0wXLxBiG8oHcy/LvB5q58WPhTefs7f8ABLW6/Zp0nxDJfapb/DW28B6TqwhMbXWp&#10;30MelW0wXLFN9zcRsF3NtzjJxmvQx1atiY06NWermvdjU5091fVycWr2s5a3eitr5uBpU8NKdWnB&#10;2UH7zhyNPR2VlFNO13ZaW3dz82v2aLe9vv8Agtf+zV8K9dtDb3Xgv4N+HNLkt5F5jlg8FvelSB93&#10;DSH05r9wY1KLg1+R/wDwT5a0/aG/4OGfjb8V9Z0JY18D2esWmim2UeVC1nLa6HC3fl7VZTgY6npg&#10;iv1yrr4ynfFYam94Uaafq7yf5mPB9NfVcRUW0q02vRWivyCvmn/gsB8Hb745/wDBOH4reC9Lj3XV&#10;n4bOtWqrHvd5NPljvvLQYPzOtu0Yx/f96+lqg1G3hu7SS0uIFljljZJI3XKupGCCPQ18xhMTLB4q&#10;niI7wkpL5O59LjMPHGYSpQltNOP3qx+XP/BCP43x3/w1+F4lvX23Vjr3w51ya7k3y3WpWU7a/o0a&#10;9SsSafea4qk4H7nb1wK+iv8Ago18JP2Um8ceEfiT8S/2Wrj4x/E7WriTQvhp4HvPEMgs7qZYZLqY&#10;tBcTfY7eFY4S81w0LsAiEhtox+d37HWieJv2IP26/jT+w1p2nzTato2sReK/hfZSL599qV3okjah&#10;a2kUiDy4n1HQ5723kkO3icIcElD+mH7efwb8X/tk/s2eFPiL+yT4/nsfF0WpWWoeA/GGjzwKsOm6&#10;pF9hvrkmYZaEaZe3E+IykxeCIxkOFU/bZ9Sp4XiWOJhPkp1feUk2laa5ldx95Qu+VqLvyxaWp8Vk&#10;tSpiuH3h5Q5p0nZxaTacHyuyenMkuZNq12m9DmvBX7L3/BSrUvBVnoWhftO/Cr4B6Xpssy6T4I+E&#10;vwnh1SytbdpC6B5r9413/M28Q28altxB+avXf2EPj740+PXwi1V/iXc2d34m8G+Odb8I+INU0rT2&#10;trLUrjTrySAXdujO/wAksYjcgHCyNIg+5Xx/8XtTbwhrqfs7ftAf8FKPiT8XdXsbeCG2+C/7PvhM&#10;Wet3iwKkUkeo3kU9zd+W0chaU3N5AWXc5diBn1j9lv8AaAvf2ZPEvhH9n/44eDfhL8BfB+sWi6P8&#10;K/g7YeJG1LxPPeyXThLi6kixbxxzYY5HmtJPcYecyna/k4zCVq2Ecmoybd48sOR2V72ulUnfduzS&#10;s25Hp4PFU6OLik5RSVpc0uZXdrJ2bhC2yV03sonsH/BSL9lWP9s79jfxp8B7WOH+177TTdeGpptg&#10;Eep27Ca2yzKdivIgidsZ8uVx3r8XPjdo0/7af/BLfwn8adO0tf8AhY37NM0fgz4hWH2MLdSeG5Gx&#10;pt06/f227DydpGQftcjYVTn+hNkS4j2yDhl5Ffkx/wAFB/h5N/wS5/b+/wCG1NK8DjXPgf8AHCOf&#10;QfjF4VWJZYpJLoE3imF1COZlDXUe5iZHW8iYxJIM+lwZmlSjU+rQ+OMvaU/7zStOn/3Ehov7yXkc&#10;XF+Wwqw+sy+CUeSppsr3hP8A7cnv/dbPx04/ytGPb/x2vef+Cg/7Fk37G3xlj0/wlrEmvfDnxdZr&#10;rPww8YLIJYdY0mUB0AmX5ZJYg6LJjGQ0cm1VmQV4NtH+Qa/oHB4yhjsLGvRd4yV/+A+zWzW6ej1P&#10;wfF4WtgsRKhVVnF/0/NPo9nuj7A/ZR1z9pD9u/4XfD//AIJN/AqS40fw7/bl5r3j3VlVmjeE3Kt5&#10;9wqkbra3Xy2SNmVZbmSIHDLCw/ev4C/A74K/sU/s9ab8LfAEdtonhXwnpcjXF/qNwiZVAZJ7u6lO&#10;1d7HfJI+FUc4CqAB8af8G2Pwa+H/AIU/YivvjFpOjBfEXivxRdRaxqTfeeG1bZBCAOiLukbnJLSu&#10;ScbVXgf+DjT/AIKG3vw+8F2v7Cvwq8RGHV/E9qt34+urG82yWulH/VWJ2g4NywLSLuU+Sm0hkuOP&#10;w/PvrHEfE7yfCR5KcZycvOT1nUl3tsr7JJaXP2jI/q/D3DazfFS5pyhFR8o29yC7X3fm32Pz+/4K&#10;w/8ABQjWf+Cgv7St14p0u+kXwL4ZabTvAenMrqPs24eZeurYxNcMisRtUrGsMZ3GMu3gl18F/jDY&#10;eBl+J998JvEsPhlokkXxFJoFwLEo7hFbz9nl4LkKDuwSQB1rmQoA5/ka/TL4WfGD4i/Ff/g22+MG&#10;kePvEAvrfwf460fQ/Dsa2cUX2SwTUtBmWHMaKZMSTytvcsx3YJwAB+qYiUeG8DhaGEppw54U3d2a&#10;Unbm0Wru7vY/McPGXEWNxNbFVGp8k6isrpuKvbV6Kystz86/hx8LPif8YvEP/CI/CP4a694q1b7O&#10;0/8AZXhvRZ7658pSA0nlQqzbAWUFsYG4ZIzVDxR4W8T+B/EN54R8beGdQ0fVtPmMOoaXq1jJb3Nr&#10;IOqSRSAMjD0IBr9Lf+CLmuarrf7BXxs+D/7KHxZ8N+D/ANofVvEFldaRqGsTpDJNo8ZtlARpIpQ+&#10;0f2igKo3lSXcZYpvR6h/4Ll/CDxF8bv28vgd+zv4fht9U+KmveA9L03xPrMEbJZ3dxNeTRpM0cas&#10;YkRluZXYKSsLJkYQAcUeKZf6wTwFSCjCPNq2+ZKMVLnatbkd7KzvdHVLhqP9gwx1OblOXLpZWblJ&#10;x5U735la7urWZ+cV38OfiHYeCrX4lX3gDWofDl9cGCz8QS6TMtjPKC4KJOV8tmBjkGAxOUYdQa0f&#10;CPwM+N3xB8Jap8QPAPwZ8V65oGiK51rXdH8N3V1Z6eEXe/nzRoUi2p8x3kYXnpX6sf8ABXjTPBmj&#10;/wDBJbR/hF8GfCOoW3hb4XfGS18L2NxdWBjlu47Cwu4J7+QKiriS6aU+Yo2ylg4xvwO4+EX7Qfjz&#10;9lDRf+Cfn7PPwZSHS/B/xM8Hpc+NtJj0+BxqNxd2dlKZDIyNJGyXN3NOTGy7i2G3LxXn/wCumKrZ&#10;fGtQoLnlOolFya92nDnbbt8Tjoltfqd/+qOFo46VGtWfLGMG2l9qcuRJa7J7vex+IzLtYoRyvBG3&#10;pScf5WvZP+Ch/wAN/DPwm/bs+Lnw+8HWVva6Vp/jzUf7Ps7OBY4bSGSdpEt40QAKkauI1UDgIB2r&#10;z34RfCP4hfHn4n6H8HPhR4XudY8Q+Ir9bTS9PtUOXc8lmPRI0UM7yH5URGdiFUkfbUMZSrYGOKl7&#10;sXFSd+iavq/JHyFfB1KOOlhY+9JScdOrTtovM+oP+CQnwx8HeH/iH4q/b5+NunpJ4D+Aej/240c6&#10;qF1LXnymmWSFuPNM37xGGdsqW+ceYDX6Q/8ABvv8EPF118M/HP7evxej83xZ8avE1xeQzNGFxYx3&#10;EzPIqkbo/Nu5LglclSkMDDjBPypr/wACLD41/Er4ff8ABDX9krxG114R8C6gde+P/juwZVXUdWUo&#10;L6TMaOP9H3fZoo5C2J2gikx9mEtftR4F8D+F/ht4N0n4feCNHh07RdC02DT9I0+3BEdtawxrHFEv&#10;sqKFHsK/FeNM7danJL4q9tOsaMXeCfZ1JXm125Uz9i4Pyb2dSLfw0b3fSVWSSk13UI+4n3vYf4x8&#10;U6D4H8L6l4y8U69ZaXpek2Mt5qOp6ldLBbWkEal5JpZHIWONVBZmYgKASeBX50fFH9vL9pv4i2t3&#10;oP7VX7LfgP4WfDm6t45ZNc8f+BdV+IOj6hDKwKN9o0kR2Cg8HMk+3ocmvsj9r/8Aac+Cf7Ovhq2t&#10;v2i/CGu3PgvxFa3drr2uWvhObVNJ023EeGXUfKSTyYpd/lqWQoxLBiACa+Rfg38FdI+JH7VfiyX/&#10;AIJLfH+P4ZfDvw1odrc6/qHhgvrXhXXPEt/LHMbaLTZHFkohsIIhM9o8ciNeQrlDGwb5TJaNGnTn&#10;XrwsrXjNp8qtZbq9m20tYS+S1Pps6q16laFGhO7vZwTV3fVaO10km788fnsSfsq/sMfDvx18X9O+&#10;Nv7NH/BQ/wAFWulafrVlqXibwf8As9WM2i6XqqxOHFteWsWtXUKKy7kYGFX2uRkGvoL/AIKIfFrS&#10;PANh4U03W0W507RZ9R+IHifTc4efSvDlo16jITwXXV30QBcgnzOMgGrv7LHwn+JFz8R9a+JP7VH7&#10;Jvwm0H4hafHBDa/Ez4eqkreIlkRvOIM0C3dqEAjQpLJJuLNglVyfg7/gux+0zaR+APGaWF5byTeM&#10;NZtfh94WWRHLf2bpMq6hr15byLwu/UpNP06WNvvHTGwDjI7cJSr55xBTpSnzJWV/ddr9U4pJ8qbk&#10;r62VrK1jixdSjk2RVKqhyt6295Xa8pNtcztHTTW+p13/AAbFfDLXJPhh8VP2lfFF3NdXni7xXb6W&#10;txcqfMkNpC9xNNuP3hI9/gkZBaE55Ar9TK8J/wCCa/7N837Jn7Enw7+B2p2s0GqadoS3WvQ3EiSP&#10;HqV0xurqPcgAZUmmeNcZwiKMnGa92ryOIcfHMs6r4iPwuVl/hj7q/BI9fh7Ayy7JaFCXxKN36y1f&#10;4sKKKK8Y9o/J3/g4M+Dnjf4AfGz4W/8ABTz4KW62+p+H9YtdN154kYK08EpubGWYRAF43AuLeVnY&#10;Ar9ni5DYr6+/4JvfHDwR428Gy+APBt80nhy40+HxV8NfPuFd18O6g7t/Z/ykqj6bei70826Ei3hg&#10;sw2DIBXsv7UP7PXgn9qj4A+KvgB8Q0Y6V4n0eS0klWMM9tLw8NygPHmRSrHKucjdGuQRxX49/wDB&#10;NH4qfGv9lv4569+w1480q5k+Inwm8QahqngPSo2mH9t2hRTregQ7wpaG+tIo9Rss+VG13aW8rllc&#10;K33GGtn3DLof8vcN97pt3T/7cd0+0ZN9D4fFXyPiJV/+XWI/CaVmv+31Zrq5RS6n6F+K/wBnr4rf&#10;COTVfhb+zFpfw3/Zx+DGl2Ud/wCJPiFotnayaxfRpGrz+XFJEttZbI0lSS8uWuHAKuqjaSPm34DW&#10;37I3wq+Luk/tJS6B4n8UeINRXz/gz8ObW3n1jxp4q3q0T+LtYM7ecXmiMptnu3htrS1aRowklwyr&#10;9pftH/AP4cf8FMf2V9N8JWXxh13SvBviqTTdZTVPCskavqliCsyQuLiJhscFWKsmVdE3AhWQ/L2j&#10;/CHwr8SvFfxN+Ff7My654I+DPww1e4t/jF4p8GyXF541+JniC1T7Zd6Ut6WkvWij85UlcnzpmlNv&#10;BiNiy8uXYinLCzjWm09p2TWmi96WspSm3a3a6XIm2urMMNOnioSpRTjvFt311fuxsoxjFK7fo2pN&#10;Wf3H8CfiN4t+Ifw9sda+JXgux8L+JmjxrvhWz8Qxao2kTbmxBJPCAjSbNpbA2hiwDOAHZ37QPwG+&#10;G37Tnwd8QfAz4u6Euo+HfElg1tqFuQu5eQySoSDtkjdVkR8ZV0VhyBXyH4M+CX7POk+Nf2afi/8A&#10;8Ewvgxp2m6PrN/NL4h8a+G7N4dPuPCa2Drc2mquHWS5u3uGtfIW5WSVLi2lLFDHKG+7oc+UAa8DF&#10;RjhcRGpQk1u0rWlFqTVmuaTVmtLu/fz9zCVJYyhKlXin0bveMk0ndO0b3T1srdj8PfEXw7t/2OtW&#10;v/8AgkX/AMFL9Smm+EniS9m1b4K/GCC3Pl+HbsscTruyIoi0u25g3YgkmZiTDcC4r4l/bF/Y1+M3&#10;7EXxXPwv+L2jr5d1G1x4e1+yYyWGtWoIHn28o4YcruQ4dCy7gMqT/Sd+1p+yL8E/20fg1qHwS+OX&#10;htbzTbz95Z3tuFW70u6CkR3drIQ3lzJk4yGVlLI6ujujfk78XPA3xv8A+CZ/hJv2R/8Agon8Krj4&#10;4/sw6nOo8K+LtMj8u98LXCNiNrSUsWsptrEC1kkEcg3CGUoLhH/U+F+LJ1pvkt7V6zp6JVH1nS2S&#10;m/tQ0Ut1qfmvE3C8aULTb9mvgqavkXSFTd8i2jNaxWjuj6K/4I2/tBeAv2W/+CLupfHz4kXWzSfD&#10;Oqa1eSwq6q91IJlWK3j3ceZLK0cSZwC0i5Ir8W/jp8aPHn7Rnxl8SfHX4oan9r17xRqkl9qEgkcq&#10;m4/JDHvJZYokCxRoSdkaKo4UCv0L/ai/Zy8feLf+CZvhX4Pf8Ez/AB3J8ZvhLpXjbUte8WTaHHnX&#10;7WSRo/sNldaepExMSyytIBFuZhHMYokQGvzMZZI2aOZGV0ba6kfdOTwfQ8H8jX1HCWDwUsdjMwi7&#10;1KlSWj0lCKeilF6xcnq7+SPmOKMXi44HCYCS/d04R13jKVtWmtJJLTTzG59//Hq+mvhX+3N4I+H/&#10;APwSy+KH7Bd94N1W48QeOvGlnren61C0X2K2ihm0uQxyAsH3H7BIBtBHzrz1x8zc+9HPvX12MwOH&#10;x8IRrLSMozWtvei7r8T5XB43EYGUpUnbmi4vS+klZ/get/sK/GT4O/s7/tT+Efjt8cfB+r6/o/hH&#10;UBqlro+iuiyzX8Q3WrFnkQKsc2yb+LcYgpBDGtj4rft+/HHxZ+3Xrn7eXgDxEdB8WXOtz3OgXBtY&#10;Lk6da+Q1pBAUmRopClptiLMh3HL8Mc14Zz70c+9Z1MrwVXFyxNSPNKUeR31XLe7VttevcunmWLpY&#10;WOHhK0VLnVtHzbJ3306dj7d+Pf8AwWl+NX7R/wDwT6uP2W/in4h1TVPG+reKFn8R+JpNJ02GzvtG&#10;QtIlkI4Y1KOJhA+9UVj5RBYgkN3/AOzB/wAFnf2Z/BXwV+GFr+05+y7rXir4kfArS7mw+FuvaNqS&#10;29kYXthbxi4TzlETCJIYSxiuQDCJkCudo/OItgEk9PpX0F+yZ/wTV/aS/ay0uT4hWWnWfgv4d2Mf&#10;n6x8TfHF0NP0e1twXDSJJJg3ODG6nytyo+0SNGGDV4GYcP8AC+DwLjXSpU+dy0k46yXK0ra2cfd5&#10;VutEj3MDnnEeKxilRftJ8qjqlLSLum76XT97mfVXueba/qPxZ/bA/aL1LXtI8KS6x40+I3iq7vxo&#10;+h27MZry5lkndIkyxCLlz8zEIiEswCkj7h8PeCJ/+Caui2/7KH7Ndp/wm37YHxQhGm6xceHLoTp4&#10;Es5l3myhlHyi6ZB5kkhKxxKnnOyRxxGSz8EvEuh+ANbuP2NP+CI/gPUPG3xI1y1jtPHf7RmsWHkN&#10;bWmAZ/sCyArptoWGPOfDOUCoLib7PMP0f/4Jnf8ABKv4cfsE+HL7xj4h1r/hL/in4mZpvFnja+hL&#10;N87h3tbXflkh3Dc7sTJNJ87kARRxfLcScSYfD4eNOcOWmkuSi9JTttKot4U1a6g/enpeyufT8PcP&#10;1sTiHUhK823z1VrGF91Tf26jvZyXux6XZrf8EtP+Cc/hL/gnn8Bf+EWe8ttV8beImjvPHPiK3jO2&#10;5uFBCW0RYBzbw7nVNwBZmkkKoZCi/S13e29uq+ZMqbmAXdxnJ96bqeq6ZoenXGq6xqEFpZ2kLS3N&#10;1cyiOOKNRlnZjgKoHJJOAK+DPiT+0/8ACf4v/tc/Dr4p/tEa0uj/ALPtrD/anwa8WXUbx6D4i8UR&#10;F83Op3FwIxYPAqubGOVBFcENcRzsRFHX5Py4zOsVUr1ZNt3bdrtu11GKW7fRLaKb2R+o82DyXC06&#10;FFJJWSV9lfVt9u7fV23Zv/sGeHpf2mvF+sfH74sftI/Eq1+KHhP4jarB40+F9r44lt9G0JI5ri1s&#10;9MfTEUQSWxtUgnWfaWnlDSeaTuUV/H/7On7PNx+2vefDj4YaJ4y/Z++J2q6d/bHg/wAf+BLyC10n&#10;xuluPMuY5rJHe1vHgmud00FzAkzqBIHKEPWlpnwo8Aftz6Reft3+GpNa+ButWFxcH4e/FbR7pbO8&#10;1zw7FFGyXuqWs6Kk9hNJGZUguhk28cTBohIwPoHwe/ZC+M198cPC/wC0j+1R+0xpvxGv/A3h25sv&#10;AkHh/wAEx6LaxTXiIl3qk224nM9xNDGkYVGSGNS5WPLgr6dXERo1qk/a8louPs9fdluoqycJRvo1&#10;L7Ld1zJX8ulhpVqNOn7LnTknz947OTu1OMrapx3lbW1zt/iv4++IP7Pn7M1l9s8Q2/i/4hyWNloe&#10;i3FxYraJ4h8RXAWCJ2gjYiCJ5286UIWEMCStnbGWr8nfgZ8NNH/4KFf8Fe/Dfw58I6xL4j+FvwDs&#10;I1uNeuJUmXXjY3Blnv5XQvDcS6lq8z3DvkGeBmc5K4r3n/gsD+33J8P/AAzqfjzwprEsc1vc6n4O&#10;+EscUsiM+qBGtfEPiIYAwbOJ20u1kDI6z3OoNtkiKMPdf+CHn7B9z+xp+yBa67460hrXx18Qmh1r&#10;xNFPC0c1lDs/0OwkVlVlaKJ2Z0YZSaeZckBTXqZe3kGQ1cdPSrVvCHq9JS8uSLaVvtSaex5+M5c8&#10;zylgoa0qVpT9F8Kv/edm+6Setz7RAAHSigccUV8IfdBRRRQAMMjBFfmn/wAF7P2APFPjDQdL/wCC&#10;hv7OEMlj49+GXk3muSaexW4n0+2fzor6Pqpns3HmZIBMO7LHyY0b9LKjniWdPLdAyn7wNehlWZV8&#10;px0MTS1tuukk9HF+TX+Z5+aZdRzXAyw9TS+zW6a1TXmmfnj/AMErf+ChnhX4m+FYfGLT2tnofivX&#10;orbxpo1rIRD4K8YXbsN4RsGPTNYlzNCxysWoPPCZJWuQIvavjH+wx8Yp/iVqHiv9j/8Aai174W2X&#10;xB8RLffFKz0+OwubeT/RvKlvLKC4sZnivphHDG0qXEKLgTMkrrtb8/f+Chv7HHjz/gkh+0jcfto/&#10;s5/D6x134L+NPM0vx54HmhI0+3tbvC3GlXKqCI7Wc4+zzBSsMpWMp8sSzfc3/BPb9vDwV8SPB3h/&#10;Q774gza94X8RXTWfw58barMDeS3CRB38Pazk5h1m3T7rMSt9bqlxG8jGSvqM2wapxWZ5Z71GotU0&#10;pWa1cZJ396Nrq61S5ldqTfy+V4r2knluZe7VpvRptXT0UotfZle2+jdnukvoj9nf9nX4Y/sw/C6y&#10;+Evwv025i0+1lkuLi61C8e4vNQu5XMk93czOd000kjMzMfXaAqhVHB/Fz9rPxHF+0n4e/ZJ/Zz8J&#10;2vibxY1zaan8Qr67mddO8IeHi4Mk1zInW9uEDJa2oyWP76TbEnz9L+2t8W/GvwL/AGTfiH8Y/hv4&#10;bh1bW/DPhG+1DT7G5UtEXjiZvMkUFWeOMAyMikMyoVBBINfPXgHx/wDCD9hP9mzQYvgr4ij+M3xg&#10;+Mdx9u0i40+9gkv/AIg6zPHvkvy6sVttNhX52kJENtboBuLkb/ncLh5YpSxFROcpNpL+9a7lJ9Ix&#10;Tvra78kz6DFYiGFlHD03yRik210jeyjFdZSenl6tH2kNQsGupLFb6EzRRrJJD5g3IjFgrEdQCVYA&#10;9yp9DVXxP4U8M+NvD174U8XeH7HVNL1K1e21DTtStUnt7mFgQ0ckbgq6kEgqwIIPNfl/FL8cvhr+&#10;0f4Z8FfDT4nXWqeLtU+MvhyH9oL4naXBJjxJr8wMzeGrRnTyxp+n6Mt9K0eGMbPZgpG5kx94J+23&#10;8CLTxb4+0PXfEjaXo/wzuNNsvFnjLU/Lg0a31G9YBLBblmAaeMPbmUY2xm6iVmDEqpi8qrYWUXTf&#10;PdX0TutUk/m2uXq1a6TukYPNqOKUlUXLZ21as9G2vkk+bpvZtav5B+PP/BB+88A/EST9oX/gl78f&#10;NU+EPi5ZN58PyX050m5XKHyVkUPLDEzLveKRbiJiFURxqAB8w/tKePvix4Wdrf8A4LQ/8EoofFEd&#10;qtvBdfG34fQnTb4rtMKzz3liTa3cjEKY7eSS3RTgGLkAftxb3cN0nmQNuXswp00KTDbIuR716mD4&#10;rxlJr63H2rjopXcai8lUjaT9JcyPPxXC+DqqTwsnT5tXGylTb7uErpesbH87MP7LP/BH3423VhJ8&#10;F/8Agof4s+G9xdJh/Dvxc8Bm6kEhORuvrIxWsKYPdn9c8Gs++/4JJ6VcahJB4Q/4KffsoX1vu/c/&#10;bfi0La4I7bohbvsPtuNfuT8YP+Cbf7CHx3nvL/4nfsoeCL6+1CQvfatbaJHZ31wx/ie5thHMx9y9&#10;eMeIP+Dff/gl9rCKNN+COqaSw+82n+NNTYt/3/nl/lX1mG4+pxjZ160f8UadRff7kvvufK4jgWtK&#10;V/YUZealUp/h78V8rH5My/8ABIy+sTnW/wDgpP8Ask2K5+YzfGcAj6D7Lz+dai/sBf8ABOH4TX9l&#10;L+0P/wAFZfD+ps37y70P4V+EbjWjOozmOO/iZ4Yn6YaWPHqPT9RtD/4N5P8AgmRpVwsuo/C7xBqi&#10;j/llfeMr1VP/AH4eNv1r074Z/wDBH3/gmp8KGZ/Df7H3hG8Z+CfE0MutY5zx/aDzbeeeMVpiPECn&#10;KNliKr/w06UPxbm18kZ0eBKsZfwKS/xTqT/BKH5n5R/A7xv+x5Y6ufDX/BML/glr4v8Ajd4yszGj&#10;eNPjBCdTh02WSYeVJPp9n/okceFbZNI1syH5iSFNfVGif8Elf2/P2/fEFn44/wCCqX7TF1o3h2G4&#10;+0Wfwt8FzRFbT/WbUzEPsluyBgolC3Urx/KZVPNfp3oPhzQvC+mwaL4b0a10+ztYhFbWdnAscUKD&#10;oqooCqPYAVdr5XGcX4ipU58LDll/PNupU+UpaR/7cij6jB8J4eEFHEz5o/yRSp0/nGOsv+3mzg/2&#10;fP2ZvgP+yt4Ah+GXwA+GOmeF9Gjk8yS3sIyXuJSADLNK5aSeTAVd8jM2FUZwAB3RliX70ijt96vB&#10;/i1/wUf/AGWvhD4z1bwN4k8R69dN4cuIofGOtaH4Rv8AUNL8MvLtMa6he28Lw2rNuHys25c5cKvN&#10;fO3iX42fDPwj+2n4k8Xf8FGfjpNDoXhOG38XfAK2s7hrfwzqWlybEF1Db27SSalq1vKTGVleQsJx&#10;Lb26K6hPEp5dj8ZKVWopXacldNym7r4e71Teui19fXqZlgMHGNOk42T5XZpRitdW+i0aWmr0Pof9&#10;tX9lHx3+2Xa2PwW1X4s3nhn4YXtjeHxxbeHcxavq021FtLeO4YNHFbAvJLKCjFzDHGQUeQDzH4W/&#10;Ey+8L3sX/BNz/gpJ4X0LUJtYsRYeCfGE2jxwaD8QLFQqJF5OPKs9RQbN9pnG/a0OVaPP1R8JviDH&#10;8VfhzpPxDi8H6/oC6tbecuj+KNLay1C1G4jbPAxJifjO08gEZrG/aK/Z0+E/7Unwq1H4PfGbwxHq&#10;ej6gFZfm2zWk68x3EEg5imRuVdeQfUEgrD46VOKw1de4no42UoSv8UWt30ab1SWzUWniMCqkniaD&#10;9+S1UruMo/ytO9l1Vtn5Np/Mup/8E5fjldyWn7Ji/tIXeo/sy3F0bvVvDepXEzeIrezjwY/DMeoq&#10;259KkY/MWxcJBGLcSFW3V3P7cH7SPhP4KfDy8+Enh/xqfBtnp/hkX3jLxVpe2MeDvDm/7OskACkC&#10;/unVrPT4QCWm8yVUlFq8Tdd+0F8fdL/Zy8G23w68BXFjqHi19Dkn0u38Ta44tdNsLWMCfWdXvJWZ&#10;4bG3UBpriRi8jYjQtLIBX5G603xf/wCCxf7SNv8Asi/s4+JtUn+G+ja7/bvxD+KOsWLRSa/qDjyZ&#10;Nauocjy8xxrbafYZBjhiCny0R/I93KMDiM4q/WMZJRo01zSlZJWv8TX2pStZbuUlrdKR4eaYzD5V&#10;TeHwicq1R8qje7v/ACp9FG93sop6atHaf8E0v2bNd/4Ko/trP+2b8Vfh3Z6P8H/hcLTSPA/gtWeS&#10;1hWzUHTtJj4xLFboRcXDMQJJZVHllJmWP9qowFTCriuO+AHwI+HH7NHwj0L4JfCXw3b6XoHh6x+z&#10;WNtCOW+Ys8rn+OSRy0jueWd2Y5Jrs68jPs3/ALXxilTXLSguWnHtFbX83vJ9WexkeU/2VhLTfNUm&#10;+acu8nvbyWyXYKKKK8U9oKKKKACiiigDL8aeDPC/xE8Kaj4G8baJb6lo+r2UlnqmnXkKyQ3VvIpV&#10;4nVgQyspIIPY1+Kv7XP7G3xr/wCCMPxP1P4v/Bvw3J4+/Z78a3ENp4w8K6vcStFbwicNBbXciZe3&#10;mifD2epoDJDKFUnLbZ/2+rP8TeF/DfjDQL7wx4r8P2Wp6bqdnJaajp+oWiTQ3Vu6lXikRwVdGUkF&#10;SCCCQa9vJc8rZPUlFx56U/jg9nbZrtJbprZni51ktLNqalGXJVhrCa3T7PvF7NdUfGX7E3/BSr4b&#10;+LPhjba34i+Kc3iLwEZIbS18f6xGkeoeGZn+WPTfEqISsEhPyxamoFrcYZZDFIEe69n8QfsleAvg&#10;54R8X/ET9hr9nz4Y+GvilrWkz2+la5LosWnxebKwJaaW3t3kMYYCYxhdsrooYrnev5/ftjf8Edf2&#10;if2IfiVdftf/APBKfWdRe0+z3C6/8O4/9KnS0dczQRRShl1O0kCjNpKHkDohTzW2+Vb/AOCeX/BX&#10;jwvffZfhz4bisPCetC5WG8+DHiLVTb6TdzfMGTwzqNw23THLLhNIvWFtukhht54AJGr3cZktPE0Z&#10;Y7J6nNS0co7NbO1SK/8ASrcrWr5evgYfNp4essFm0FGorqMt0+nNCT6/3b8y2V+npn7S2h65+xv8&#10;RP2dP2Vf2eNQ/wCEk8ebfE2u6U2uLLNP4g8X3dulh/bepSASSeWkep6xfzMxxstDGpGEA6P4cfAD&#10;wj4g/aI8LfsgeH9XvNW8B/s8TR+Nvix4m1R3kn8W+O7xXuLZrmSRvMeVPMl1CT55UDSQRMAETH1T&#10;8K/jN8Cvjv4wae1sI9P8feGrOSK98N+JtLW18QaFDOY/NBikG/7PI8SDz4Ge2nMKmOSUKrVzMf7M&#10;E37O37JHxN8C/s8Ran4k8YeJLfxLryahrFxaRX2veIL9J5VeaVEggVjI0MKttREjjjBIClq8v+1J&#10;RpqnNONSzV31lKUryb7RjJ8vZy5k9Fb0nlalUdSDTp7pLooxjaPm5SiubyXLbV3+d/2Q/wBoHxl+&#10;yp/wSr+EWnx6NH4k+L3xWF7dfD/wntPmavqOq3t1qYml8s/Ja28FyJ7iZiqxxxkF1ZkB774X/tw/&#10;tm+I9a8SQeHf2VtN+J3hnwT4xPhDxB4i8J+IE0fUpdSsrK2/tO5t9P1EiG4t1vnuIkxdq+E24baX&#10;bmf2Q/gr8Qf2N/2Vrz9sv9s+2DeMvA3wgj0rRfDEMyND4Z8P6VZArZRlWZZLy6aATXE2fmkeOJAq&#10;RANtfsAfshftDfCz4HfDHxlp37Z3iuOPWreHxP8AELwT4i0HTdQs7u81FBd30NvOsUd1akzyyNv8&#10;6Vd+5tnJFdGMWXxeIqNRk3N+8+blbbcmouHSKSSeibk3dxtbDCvMX7ClFyiuROy5bpK0U5KXV3ba&#10;3Silo7noWo/8FPv2ffC+teJtK+Inhb4g+HrfwbJBD4m1qf4f39/pumXElnb3TQT3mnR3MMEkSXUY&#10;k8x1VWzgsuGb0L4p/thfs1fBj4baT8XPiN8ZdFsfD/iBYW8O6hDM1yNWWWMSRm0WAO9yGjO/MQb5&#10;fm6c18K/D74y/tV/s9/sr/HD9pn4Tfs9+GfG3g/xt8X/ABt4kk8TTeNHN3o1lHfS2H2yfTJLNUuY&#10;IIrBX8uK6LyIn8OcL7DqH7M3xo/Zt8PfADx9+y74J0f4sRfCH4e3nhy+0PUtSj02+1W1v007fqWn&#10;ST74redTZsxjkcBopZIVcEg1jWyrBU6iUm46tfHHVxjdptq1N81l719JXtprtQzbHVKbaV9E/gei&#10;lKyaSd5rlu/dttvrY+jfD/7XX7OHivwX4X+Inhr4xaLfaL4012PRfDGoW05ZL7UnEhFouBlZv3Mo&#10;KMFZSjBgCMV5W/8AwV3/AGJNU1z/AIRL4d+NPFHjLXJFnNnovg34b63qU155O3zTCYrQxyBNy7iH&#10;wu5ckZFeD/E3U/gH8YPhV4P+NPwL+HniDwdeWf7avhbV/iR4d8VadJZ32na/LdWthdCaMs0aM8Fx&#10;bSEwu0beZuJ3lxXuH7aGkWPhb9sj9ln433uq/Zre08fa14TmhGf351fRLlolPqPPsIuvcisY5bg4&#10;1lGanr7SybSacI8yT913vorq173XY1lmWMqUnKnKOjhdpNpqclFtaq1tXbps9rmxL/wUP+H/AIw/&#10;Yz+J37UHwt027t9W+G+h60+q+D/GVi1lfadqllBLIlneQBi0RkZY8YOSsnBDAhfafg/qXxD1j4U+&#10;G9T+Lljptr4rn0Gzk8TWujq4tIdQaBDcpCHZmEYlLhdzMdoGSTk18Xf8Fmv2VNPsvg14v/a3+HOu&#10;61oNxLp+nWHxi0nw7GjR+L/DMV3D5hmichBd2ke6SO64cQrLAxaNlCfd2nvC9qsluVMbfNGy9CCM&#10;g+9ceLo4SOChWofalLR6uNlH3b9fibTtqrX1uduDq4yWNnSrv4Ix22ldy963TZJro79D5J/ZAttI&#10;+GH7R3x6/Yb+JVjb3VxrvizUPiH4fN5YQrHruga2/wDpCmPLed9mu/OtZGkA3K0PG08eP6D+y18Q&#10;77RvHn7Ifw21y4i8ffsw+LrDxb+zr4q1RZHC6NqMUs9roc0zz+ZLa5t7zTJS0gTyooGKERKlfYP7&#10;TH7JXg79oy68N+MP+Er1rwn408E6hJe+DPHHhd4Vv9LlkTy5o8TRyRTQSp8ksMiMki8EdDWJ4D+G&#10;nwM/YV0DxV8Zfi18ab3Utb8WXtvJ4s8e+OLyAXmqzRq6WtpFHbxRRKqeY6QWtvECTIVVXZueynmS&#10;96rTbdSSj7tm/fjZcy6NShzJrd8zjblOGplsuZU6iXs4uXv3S9yV3yvqnGXK0+nKmne56d8FPGmv&#10;fEf4ReG/iB4q8C6h4X1PWtFt73UfDmrLi40yeSMM9vJwPmRiV5AJxyAeB5R+1H+2poPwptdc8FfD&#10;3VtBuPEmi6el14k1bxBdNDofg63kI8u51WdCCGYEeTYxn7TdMUVRHEZLmL56/bw/4KraB8IvD8tr&#10;4q1zWPhzpdxBv0/QbWGP/hOPEsJKgPb2khKaBZurZ+1X+27IjnSO1hlSORvjv4C/skftl/8ABZnV&#10;9N1DxNoX/Cov2dNL1iW90/T9PVyt7M2fNuITN+91fUJMlZdUuiw8yS4YFm8yBu/LeHY1Kf17HSVK&#10;gnu7tf4V1m+iSv8A3mrNPlzDiCUaiwWCTq1mtlv6vpFd27eS1TWXqnjL9oP/AIK7/GjU/wBkv9ke&#10;81s+B7rUIb/4rfFbxBCUuvEjRs3k3N9sCrbWUZEgsNJj2rkNK4373g/YD9i/9jL4NfsOfBDT/gr8&#10;HNKkS3hPn6rqd0FN1ql4QA9zOwHLHAAA+VFVVUAKK2f2Y/2XPgl+yH8KLP4N/AjwRb6No9rIZpiv&#10;zz31ywAe5uJT800zbVBZjwqqq7UVVHofTgCuTOs+WOprB4SPJh4u6XWT25pvq9NFslZLZHXkuRyw&#10;M3isVLnryVm+kV/LDsu73b16sKKKK+bPowooooAKKKKACiiigAooooAaybjmvkX9v/8A4Izfsq/t&#10;2i68Z3Gnf8IX4+kjxH4z0G0Um4YIwUXltlY7tQSpLEpNiJFEqqNp+vKK6sFjsZluIVfDTcJLqn/V&#10;15PQ5cZgcHmFF0cTBTi+j/rR+aPwx+Jngr/gp7/wTBsLDw5+0Z8LB8aPhD4a3SaH4js7y6MvhyEC&#10;INJYavbbNS8PusaRxglhbgM6osoya+if2Tf+C3ngfxpDb6bY/HvS5p5FZ5PB/wAcJE0S/hUIrP8A&#10;ZvENnCdPuY1/1cUd3b208j58yckgj9Qnt4ZF2PHkV8mftXf8ET/+Cf8A+1bPca1rHwlHg/Xrlg0v&#10;iLwHKunzu29ndnh2PbSu5PzSSQtIR0YcV9ZTz/Jc0jy5rQ5Zfz00rN93B6JvduLTZ8nLIM4yuTnl&#10;tfmj/JO915Ka38lJNI7fVv2xP2cvFHg6Xwp+1H4FvvBOk6tp4N9H8TtFgk0C4t3GVD6rC1xpEocY&#10;Ij+1FzkAoDxWj+zn+yT+x78KPEV18cP2WPCul6LD4msdsy+D9cmXQ7uMlMSxWMM32JXGwASxxBsF&#10;hn5jn895v+CHH/BR79j7U5PEf/BPz9uXzrGOaW7k8P317caP574IRHgBntLxsYG6cRr7AYx5brmr&#10;f8FdfgBqoHxv/wCCZGk+KNavrhrnUvHPgPwjPYa1dR55WTVPCFzAEOOnmAsOSQa0jkGDxUGstx0W&#10;pbx5uRvycJtfjORnLPcXh6ilmODknHaXLzJefPC/4RR+pth+wh4O8H/sA6x+wD8NfiBqtnpeo+Ed&#10;X0S28Sa1HHeXkZ1D7Q0txKsYhSVt9xIxVfLBHAK9RjfGr9k3442Hxg8L/tM/sq+OPCdj440LwC3g&#10;3V7HxrpN1JpmraY1xFcRsptpRJbSxTRuy4EgYS7W4UE/mXp//Bdg+FNaXwjqPhT47fDj+zz5N7Y6&#10;f8ULLxBcrIODvXxLpFzOrZ/hM3H4V6Nov/BwR8INEsYxP8df2i9SmYfvDrXw78GTYPoDbNaDA9cD&#10;NXLhXiunJycea7k3opXcrKV+XmTvZdd9VZ6ijxLwvUio83K0klZuNlH4bX5bWu+nk9D7Tv8A/gn1&#10;8UfGX7MPjf4beNPj1Zr8QPiH8R9P8a654rsfDh+w6ffWl3p0kVvaWhmV/Ijt9Mgt1MkxkY7pGbLb&#10;R69+0h+zPoP7R1v4Hh1vxLdaa/gX4j6P4w0+S3jDNLcWEpYQtk8LIrOhPYOeDxX5sXH/AAcNfBjU&#10;Ua3m+L/x6s8j/XaV8MvCaOPoZ7ydfzU/j0rznxp/wXx0aC6Eeh+Pv2hPF1m2VlsvEGveFfDyygnp&#10;5mlaI06Hr9yUMOxqY8LcV1ZKXJazbWnKk2kna6irWSVr2t8xy4l4Wo03FSvdJb3vZtq9m3e7bvbc&#10;/aP4g+EfC3xH8E6t8PfG2kQ6ho2uabPp+rWNwx2XFrNG0csbYIOGRmBwQcGvMh+2D+yx8PoIfhh8&#10;OfFSeKLzRfL01PC3w102bXrnTQi7I4p4dPSX7EgCbQ9x5cYxywwcfkxJ+0f+3l+0xq0P/Ck/+CUd&#10;/wCItF1xf+JNefFpvEvja1t2YfLNHda1df2fFg8hjEqjivRtC/4Jh/8ABcH9rLRbPwl+0z+05Y/D&#10;bwjHA1ldeF9N1KCGMWvBAGm6IsdlOvAG2SVSPzrL/VWjg4/7fioU0t4uScvlGDm3969TT/WivjJX&#10;wOGnNvS6i0recpKNvufofSf7V3/BXXRPg2t3ovizxn4Z+F11H50Uuh3l5B4q8X+Yg+aEabpc7WGn&#10;SOGBinu7503D54CAy18S6b+15+29+3f8T7qy/wCCdfwF8S3WsR+bZ33xm8bXcWoa3bQujpIkd3Ik&#10;WneHVliYM9tYRxMzxKyO7dftD9lX/g3W/Yd+BM1n4i+Lv9qfFDWrdYXb/hIHFtpiTo2S6WUBG5G4&#10;BiuJJ0IGMV92+FPBfg/wH4ds/CHgfwtp+jaTp8Kw6fpelWaW9vbRjokccYCoo9FAFV/a/DeTxtga&#10;Ptp/zTXLC/fku5SXlOVvIP7J4hzaV8bW9lD+WD5p2/xWUYvzir9z87/2Jv8Ag3q+Fvw717/hdH7c&#10;fjNfit43urpry50+4aSXSUuWkV2kmM373UpCwcs04WNxKweJiA1fo7Z2Fnp9vHaWNrHDDCoSGKGM&#10;KqKBgAAcAAelTKAowKK+XzLNcwzat7TFVHJrZdEu0Vsl6H02X5Xgcro+zw0FHu+rfdt6sKKKK889&#10;AKKKKACiiigAooooAKKKKACiiigAooooAKKKKACg8jFFFAFPUtB0nWIWtdW023uom+9Hcwq6n2wQ&#10;RXn+v/sZfsi+K5muPFP7K/w51ORvvSaj4JsJ2b3JeIk0UVpCtWp/BJr0djKdGjU+KKfqilp37CP7&#10;FGjSrPo37Hvwts3U5V7X4f6bGw/EQ16D4b8A+C/B9stn4T8JabpcK8LDp1jHAoH0QAUUU5V69RWl&#10;Nv1bFHDYem7xgl8kbAAUYFFFFZGwUUUUAFFFFABRRRQAUUUUAFFFFAH/2VBLAwQKAAAAAAAAACEA&#10;VlMgI55vAACebwAAFQAAAGRycy9tZWRpYS9pbWFnZTIuanBlZ//Y/+AAEEpGSUYAAQEBAJYAlgAA&#10;/9sAQwAKBwcIBwYKCAgICwoKCw4YEA4NDQ4dFRYRGCMfJSQiHyIhJis3LyYpNCkhIjBBMTQ5Oz4+&#10;PiUuRElDPEg3PT47/9sAQwEKCwsODQ4cEBAcOygiKDs7Ozs7Ozs7Ozs7Ozs7Ozs7Ozs7Ozs7Ozs7&#10;Ozs7Ozs7Ozs7Ozs7Ozs7Ozs7Ozs7Ozs7/8AAEQgBYQSYAwEiAAIRAQMRAf/EAB8AAAEFAQEBAQEB&#10;AAAAAAAAAAABAgMEBQYHCAkKC//EALUQAAIBAwMCBAMFBQQEAAABfQECAwAEEQUSITFBBhNRYQci&#10;cRQygZGhCCNCscEVUtHwJDNicoIJChYXGBkaJSYnKCkqNDU2Nzg5OkNERUZHSElKU1RVVldYWVpj&#10;ZGVmZ2hpanN0dXZ3eHl6g4SFhoeIiYqSk5SVlpeYmZqio6Slpqeoqaqys7S1tre4ubrCw8TFxsfI&#10;ycrS09TV1tfY2drh4uPk5ebn6Onq8fLz9PX29/j5+v/EAB8BAAMBAQEBAQEBAQEAAAAAAAABAgME&#10;BQYHCAkKC//EALURAAIBAgQEAwQHBQQEAAECdwABAgMRBAUhMQYSQVEHYXETIjKBCBRCkaGxwQkj&#10;M1LwFWJy0QoWJDThJfEXGBkaJicoKSo1Njc4OTpDREVGR0hJSlNUVVZXWFlaY2RlZmdoaWpzdHV2&#10;d3h5eoKDhIWGh4iJipKTlJWWl5iZmqKjpKWmp6ipqrKztLW2t7i5usLDxMXGx8jJytLT1NXW19jZ&#10;2uLj5OXm5+jp6vLz9PX29/j5+v/aAAwDAQACEQMRAD8A9m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EpaKKACiiigAooooAKKKKACiiigAooooAKKKKACikpaACiiigAooooAKKKKACimt&#10;uyNuMZ5z6U6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pKWigApKWigAooo&#10;oAKKKKAEopa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kpaKACiiigAooooAKKKKACiiigAooooAKKKKACiiigAooooAKKKKACiiig&#10;AooooAKKKKACiiigAooooAKKKKACiiigAooooAKKKKACiiigAooooAKKKKACiiigAooooAKKKKAC&#10;iiigAooooAKKKKACiiigAooooAKKKKACiiigAooooASilooAKKKKACiiigBKWiigAooooAKKKKAC&#10;iiigAooooAKKKKACiiigAooooAKKKKACiiigAooooAKKKKACiiigAooooAKKKKACiiigAooooAKK&#10;KKACiiigAooooAKKKKACiiigAooooAKKKKACiiigAooooAKKKKACiiigAooooAKKKKACiiigAooo&#10;oAKKKKACiiigAooooAKKKKACiiigAooooAKKKKACiiigAooooAKKKKACiiigAooooAKKKKACiiig&#10;AooooAKKKKACobm7trKIS3U8cEZYLvkYKMnoMmpq5D4i634cs/DtzYa3KJDcIQlvGQZN3YgdsHvQ&#10;B1qurgFWDAjIIOeKdXyZpXiPVNDv0utOv54nj4XLEjHoQeMV7n8PPiXH4pxp2oqsOoquQw4Wb6Ds&#10;fagD0CiiigAooooAKKKKACiiigAooooAKqaqt0+k3a2L7LowuIWHZ8HH61booA8X8IfGG5sZ10zx&#10;TvlAfb9q24eM9PmA6/XrXsVrd299bJc2k8c8MgyskbAgj615p8Q/hR/bNxJq+giOO7f5prdjtWU+&#10;oPY15dpev+JfA2pPBDLcWTo37y1lX5Gx6qf5igD6ioryCx+O6t5S32ikc4keGXgD1AI/TNenaHr2&#10;neItOW+0y4E0R4I6Mh9COxoA0aKKKACiiigAooooAKKKKACiiigAooooAKKKKACiiigAooooAKKK&#10;KACiiigAooooAKKKKACiiigAooooAKKKKACiiigAooooAKKKKACiiigAooooAKKKKACiiigAoooo&#10;AKKKKACiiigAoorE8T+K9O8J2K3eorOyOcKIYy2T9eg/GgDborzJ/jr4fCEpp18zdlIUfrmqyfHf&#10;T/tOJNGnWD+8JQW/LH9aAPVqK5/w5430HxSuNOvB5wGWglG1x+Hf8K6CgAooooAKKKKACiiigAoo&#10;ooAKKKKACiiigAooooAKK8f+IOpa54E8Zx61p11I9nejdJbyMTGxHBGO34V6b4d1218SaHbarZt8&#10;ky5K90bup+hoA06Ky4fEmi3GpyaZFqVubyNtrQF8Nn0wev4VqUAFFcR46+Jmn+EB9mgRb2/P/LIN&#10;hUH+0f6VL4C+Itn42WaD7ObS9gXc0JbcGXpkH60AdlRXnfxC8aeIvBmr29zb2sFzpcyYKOpB3Dr8&#10;w6VHpXxw8M3ihb+K50+TvuTev5jn9KAPSKK5zTfiD4U1adYLTWrdpXOFR8oSfxAro6ACiiigAooo&#10;oAKKKKACiiigAooooAKKKY00SyLE0iB25VSwyfoKAH0UUUAFFFFABRRRQAUUUUAJS0UUAFFFFABR&#10;RRQAUUUUAFFFFABRRRQAUUUUAFFFFABRRRQAUUUUAFFFFACVBZXtvqFqtzauJImLBWHfBIP6isD4&#10;iw6lL4I1A6VPLDcRpv8A3Q+Z1H3l/LNfPVv4z8SWelrplrq1xBapnEaNt69eetAH1LdXlrZRmS6u&#10;YoEH8UjhR+tcrq/xV8JaTGT/AGiLt8HCWy78n69K+cbrU76+IN3dzTkdPMctj86rZJOcdaAPR/En&#10;xr1zVFe30qJdMgbjep3Skf73b8K87luJriVpp5nlkc5Z3YsSfqaj6nk0q4AoAXknOKs2N1NaXaTQ&#10;yNHIjAqynBBqvx0FdZ4H8Daj4r1EBIzFawsDLM4IAHoPU0AfRPh+8kv/AA/YXc3Mk0CM5x1OOa0a&#10;jt4UtreOCMYSNAqj2AxUlABRRRQAUUUUAFFFFABRRRQAUUUhIAySAPegBapalo2maxD5OpWEF0np&#10;KgJH0PUU241zSLQkXGqWcJHUPOoP86qnxh4bXrrth0J4nU/1oA5XU/gt4YvNzWTXNg56bH3oPwb/&#10;ABrU8B+BP+ELS6zqT3ZuSPl2bVUDocZ61FffFrwdZxlk1JrpgcbLeJif1AFc3d/HexHFlo8zHP3p&#10;pAox64GaAPWKK8Tn+OOqSyyJaadaov8AAxDOT+GRWdd/FfxxOBJDElug/wCedoSD+JzQB77RXCfD&#10;PxjrPim1uE1ay2tb4xdKuxXz/Dt9fpXd0AFFFFABRRRQAUUUUAFFFFABRRRQAUVXvr+z022a5vrm&#10;K3hXq8jBRXlPjP4zpGps/DALOCQ91KnGP9kf1NAHoXiLxfo3hm0ea/u08xfuwIwMjHsMdvqa87vv&#10;jwB8thonP96ebI/ICvHrqe4vJnuJ5Xkkc5Z2OSaRVUDpmgD6T8CeP7fxpHNGLR7W5t1DSKWyrZ7g&#10;119eI/Au2L63f3P8MduF69yw/wAK7P4k+P7vwatrBY2Kzz3KlvMlzsUD6dTQB3dU73V9N07/AI/b&#10;+2tj6Syqp/U1856j8TvF+pM3matJbqf4LcCMD8uax4NK1vX5zLBZXl9Ix5kCM5z9aAPoi6+JPg+0&#10;/wBZrlux9Iwz/wAhS6b8RvCWqy+Tb6zCshOAs2Y8/TdivFovhV4zkh83+ydox9xpkDH8M1i6l4S1&#10;/SpNt7o93F7+UWX8xxQB9TxyxyoHjdXU9CpyKfXybp+sato0u6zv7q0cdkkK/pXX6L8X/E2mP/ps&#10;0epQ4xtmADfXcP60AfQdFcz4P8d6T4wgYWpMN3GoMttJ1HuD3HvXTUAFFFFABRRRQAUUUUAFFFFA&#10;BRRTXdY0LuwVVGSzHAAoAdRXlmtfGu2sNVmtbDT0u4IZNvnGbHmDvgYra0j4ueFtSEaT3D2Mz8FZ&#10;lO1T/vDigDuaKbG6SxrJGwZHAZWByCD3p1ABRRRQAUUUUAFFFFABRRRQAUUUUAFQ3Vrb3tu9vdQp&#10;NDIMMjrkEfSpqKAPKPHHwj0tNMutT0MG2lhUyNAWyjKBk4z0NeJyblOzHSvqvxbOtt4S1WV3CAWr&#10;jJPcjA/nXyrK2ZCcE80AOt7iW1kWWCRo5EOVdDgg+1fSfw28TyeKPCkVxctuu7dvJnbP3iBw34iv&#10;mkMoHIr2f4CSFrLWUwABLGf0NAHrlFFFABRRRQAUUUUAFFFFABRRRQAUUUUAMeaKMqJJEQscKGYD&#10;P0p9cN8WdF/tLwk15FuE9g3mqynkL0P9DS/CrxU3iLwyLe6n8y/sD5Uu4/My/wALflx+FAFT412i&#10;z+ClnP3oLhcHHqCKxfgJdyNY6raEkxxyI65PAJBB/lXVfFhN/wAP77jO1kP/AI9XGfBfUbDR/D+t&#10;ahf3McEaSLnceSAD09etAEHxc8G3dnqj+JbDcIZCGlZODE/r+NcknxQ8XxaUdO/tR2Tp5pUeYB6b&#10;utX/AB98RbvxbdfZLPfBp6H5I+8h9Tj+VX9N+DGq33hhtTnn8m+dd8NmV5Zf9o9ifSgCl4M+GOr+&#10;Mguq6hcG10+Uk+ax3STc87R/U17H4W8AaD4QlefTYpTcSJsaaaTcxHXHoOleR/Dvx7P4K1JtF1gO&#10;NOeQht2c2z9CQPT1Fe/QzRXMCTwSLJFIoZHU5DA9xQBW1XSbHWrF7LUbdJ4H6qw6H1Hoa8S8W/Br&#10;U9Na4vdIkS7s0UuUY4kUDk+x/Cuu8QfFKfwr45n0zUrYTabhcPGMSR5A5/2q3fFPivTZfh1favYX&#10;aTwzQmOJkP8AE3GCOx9qAPmYgo5ByCD+VfSXwl1q+1vwTFLqDmWSCVoVlbq6jGM/nj8K+bgrzShU&#10;UuztgADkk19V+DdFGgeE9P07yvLkjhBlHfeeWz+JoA3KKKKACiiigAooooAKKKQkAZJwBQAtFc1r&#10;fxC8MaDuW71OOSUf8soP3jfpwPxNed618eJ5N8WhaUEHaa4bcfrtH+NAHtNeU/HCSGC10y5ivRDf&#10;wSExohw5U/xDHTBFcHH4x+InieSdrC9vZViXdKtqoVUX3x2rm9ZTWpBbahrEs0pu0LRSTSbiygkf&#10;zBoA+g/hx4uPiDwnBPqd3D9tidopCzgM+OjEe4P6V10dxBMcRTRuf9lga8O8HfCfTfEHh2LUr3Wn&#10;t7ibLeXEVPljtn3rifEGny+FNfktbDWftPknIntpCMH/ABoA+rKK87+EHizVvE2jXUWq5mazdVS5&#10;I5kBB4PqR/WvRKACiiigAooooAKKKKACiiigAooooAKKKKACiiigAooooAKKKKACiiigAooooAKK&#10;KKACiiigBCMjBrxT4n/C6WKabXdBgaSJyXuLZByh7lR6e1e2UUAfG5V0baVKkdiKRgRzX1Vrngjw&#10;74iX/iYabEzjpLGNjj8RWAPgv4QwB5d4f+2//wBagD50A9ua2PDXhnUvFOpLY6fDvbq7n7sY9TX0&#10;D/wgPgfRLIzT6XaqkKljJcOSTj1ya8X8KeK10Px4NTBMNlJMyvGnQRE8D8OPyoA9P8N/BfRtKkS4&#10;1WZtRlXkRkbYwfXHU16NFDHBGI4Y1jRRgKowBWEPHvhNlDDxBY4bpmUCon+Ing+M4bxBZ/gxP8hQ&#10;B0tFc3H8Q/CEjBV1+zyfViP5ita01rS74A2mo2s4P/POZT/WgC9RRRQAUUUUAFFFFAHk3i/4o6p4&#10;X8eT2S2yz2EMSr5DfKWJGdwb9KoXvx5u2UfYdEiQ/wAXnSFvyxivUdc8LaJ4jRV1bTorkqMK5GGX&#10;6Ec1naf8N/COmvvh0aF3HQzEyY/PigDyeT4peONduvs+mjy2Y5WK1t9zfTJzWN4j0/xzb2Taj4gl&#10;vYoHYD9/cYJJ7Bc/0r6QhtLDTYneC3t7WNRliiKgA98V88fFDxa3ibxG8MEgawsyUh2NkP6t+NAG&#10;V4N8Kt4x1n+zxeLbsULh2QvnHau/T4FRJOkM3iRRI4JEawDccdSPm6VwHgrxUPCOupqf2VrkBGQx&#10;h9ucj1ropfi5ef8ACYPr8Omx8232dLeSQkKM5zke9AHZW/wK0eNwbjVryZe4VVXP481rT/DbwZoW&#10;mXN+2k/afs0TS4mkZs4Ga84vfjP4rvAyxC2skII/cxZb82zXLaj4q8QalH5d7q+oSqwIZJJiFb8B&#10;xigD3H4ca1oHiPTpHs9FtNPu4CBLFHGvQ9CDjOK7jaoXbtGPTFfItu95G2+0knjboWiLD+Va9n4l&#10;8V6MRNDqOpQAf89GYqfwbigD6kVVUYUAD2FLXgOhfGnxDZ3SLqnk31tnD/IEfHsRXuun39vqmnwX&#10;1q4eGdA6MPQ0AWaKKKACiiigAooooAKKKqarbT3ulXVrbTmCaaJkjlH8JI4NAFHVfFvh/RCV1DVr&#10;aFx/yz37m/Ic1574m+N8EDSW/h61844wLmYELn2X/GvI9U0680zUbizvUZbiJysm7uc9apFSO360&#10;AamseJdY16fz9TvprhuwZvlX6DoKyyxc5NGD0o25+lACdM5/SnncVx0FdB4T8D6t4tuttnFtt0YC&#10;Sd+FX/E+wrs/iV8PLDw14UsbvTtxNvJ5dxI/3pN3Q/gR+tAEfwMv3i8QXdjvxHcQbtp7sp/wJr2T&#10;WdE07X7BrLUrZZ4W6Z6qfUHsa+cvh5rUeheM7C6dv3TP5UhPZW4z+ua+lrm8trOMSXVxFAjHaGkc&#10;KCfTJoA4uy+D3hO0mEssFxd4OQs0uV/IYrQ8ba+ngfwkbjT7aFXDLDbxbcICfYegBrp4pop0DxSJ&#10;Ip6MjAivKPjvfqtjpenhhvaR5mHsBgfzNAG98OPiI3i4S2N/CkOoQLvzH9yRc4yB2IrvK8N+B2mS&#10;zeIrvUhxFbweWfdmP/1jXuDusaM7sFVRksTgAUAc54307QW8M311q9lE6RREhwoEgPba3XOa+Y3K&#10;7225254r0j4rfECLXpxo+lS7rG3bMko6TP7ewrzXHpzQBteEtYvNE8SWd7ZsQ4kCsOzKTgg/hX1Q&#10;ORmvnL4beCLvxNrMd64KWFpKrSyN/GQc7R719HUAFFFFABRRRQAUUVmeJNSn0fw7fahbQ+dNbwl0&#10;T1P+eaALdxf2Vpn7TdwQYGT5kgXj8azb/wAZeG9MAN3rVmhPQCUMfyGa+XtU1S91W9lur+d55nPL&#10;Ocn6fSqgf60Ae6ax8cNOgWRNJsXuHU4WSY7UI9cDmvMPEvj7X/EjyJdX8i2ztkW8Z2oPb3/GuaJJ&#10;5pM8cHn0oATJJ5p6Mcc8im5Jpc46d6APXPhD4zuk1KPQb67aS1lUrb+aclHHRQfQ88V7VXyLYXUl&#10;rdw3EchjaGRXVh2IOc19Y6feQ6hp8F5BIssU8YdXXocigCzRRRQAUUUUAFFFFABRRRQAUUUUAFFF&#10;FAHC/F/VTp3giSFcbryVYufTqf5CvnU53e9epfHDXIrvWLbSomybNSZPTc2P6V5dt2gFqAEbA4Ne&#10;wfAIvu1ng7MRc54z81eOk7jX0h8JtEj0jwPbTbAJ74meQ4wT2UfkP1oA7aiiigAooooAKKKKACii&#10;igAooooAKKKKAK2pWq3umXNqwyJomTB9xivAvhdqR0L4kLZSHZHd77Zx/tdV/UfrX0NXzPrkJ0r4&#10;pMsZwYtSUgj/AHxQB7h8SIPtHgHVV7rEGH4MK+YtzKpQOduc7QeK+rPGCCTwhqqnvav/ACr5x8K+&#10;GH8VXl5YWzf6XHAZoQTgNgjK/rQB6N8G/BNjPY/8JHfxxzyeYVtkOCEx1Yj19K9hr5m8OeKde+HG&#10;sywSW7iPOLi0mBAbHceh966zxh8ao9S0j7FoEE9vJOmJppMAoD1VcfzoA5r4rXWk3njO5k0ohsYE&#10;zr90yDrivQ/gXfX1z4avLe4LNbW04W3Zu2RlgPof51wPgH4cah4tuY76+je30oNl5WOGm9l/xr1e&#10;48Z+EvAl7D4aMb2cUSDDRx5Rc+p6596AOb+M3g261AR69YQmQxJtuQvJAHRsV4wt7eQWctgs8i20&#10;jh5Is/KWHQ49ea+urW6tr+1S4tZo54JRlXRgysK+dPi3/Z8fjae3062hgWJVWTyl2gv1JOO/NAEn&#10;wc0WPVvHMcsyho7GMz7T0LdF/U5/Cvo6vIfgJpRjsdU1Z1/1rrAhx2UZb9SPyr16gAooooAKKKKA&#10;CkJwCfT0paKAPM9V+NWnQSPaaXpV5dXoYoqOu0Z6dBk1kXPh74meOSG1O4TSLNukO8px7qvJ/GvW&#10;o9PsYrlrmOzgSdzlpViAY/U4zVmgDz3Rfgz4a0+JG1AS6lOOWaRiqE/7o/qa6seF9Ei02awttMtb&#10;eKaMxt5cKg4Ix1rXooA+Vzf6l4M1rVLK3Yo0iPaydvlz1/Sna08moWHhu3jdpHNp5YyO5lfj9a9l&#10;8dfCm08V3bajaXf2O9cDfuXMb+57g1wHxF0O38K6h4ZsYmZktLdQ0nTeRISx9uSaAPUF+GPhiaxt&#10;I7jTgssMSq7wu0fmHHJbB55qxYfDfwjp0nmQ6LBI+fvTZk/nXSxOJIkdTkMoIp9AENrZ2tjCIbS3&#10;it4hyEiQKPyFTUUUAFFN8xN23eu70zzQsiMSFdSR1ANADqKSloAKKKKACiiigAooooAKKKKACiii&#10;gAooooAKKKKACiiigAoorFvvGPhzTdQFheaxbQ3J6xs/T69h+NAG1RWInjPwzICU12xOOv74Vg3v&#10;xi8HWbOgvJrhkOP3MJIP0JwKAO4pa8g1H4+WqoRpmjSu/OGuJAo/IVw+sfFfxZq7MBf/AGOJhgx2&#10;o2/r1oA+jbzVNP09S17ewW4AyfNkC/zrl9R+K/g7TwR/aguWH8NuhfP49K+bbm5uL2Uy3M8kznq0&#10;jlj+tR7RigD2bW/jwqsY9E0kt/01umx/46P8a4jV/il4v1cFG1M2sZ/gtVEf69f1rkOuAq9fTrWz&#10;pfhHX9XK/YNIuZg5wH8shfzPFAGXPeXd22bi6mnz/wA9JC386jAOeoFdprfwv1nw74dk1fVLi1hE&#10;bBRCrlmbPv0rltNtPt2owWv/AD2kCZA9TigCoEIP3hT/ACgVBzX0NYfBnwjaKDPb3F2+BkyzHH5D&#10;Fag+GXgwDH9hQEe7N/jQB8ylExjdQuYmzHIVPqpxX0jP8JvBk6sP7KMe7vHKwx9Oa5nVvgRYvAza&#10;Pqk0U3VUuQGU+2QMigDgfDfxJ8Q+G3RI7x7q2B+aC4O5T9D1H4V7X4N+IeleMF8mINbXqrlrdznP&#10;up714J4g8Fa/4YkxqVi6xH7s6fMh/EdPxrO0fVLrRNUhv7KQpNCwZT2+n0oA+uKKyPC2vR+JfD1r&#10;qiLsMq4kX+644I+la9ABRRRQAUUVmeINesvDejzalfSBY4h8q93bso9zQB5z8ZvGhtLceGrCUiWZ&#10;d10y9l7L+NcR8OPAaeMry4+1SyQ2tunLx9Sx6DmuW1PUJtZ1i5vpcmS5lL884yelfSHw68ODw34S&#10;toHUCe4HnTfUjgfgKAPCb/wB4jtNSlsV0e6mZGKq6Rkow9QemKXwN4U/4SrxKNLnlaCNFZpWUZIA&#10;7D8a+nGG5SvqMV87eGPElt4I8T6xdXMTTToJIYYl6M+7uew4oA9HvfD3gT4caX9vu7NLiYD90Lg+&#10;Y8jegB4H1xxXCaZo+s/FfxG9/cRpZ2EeFLomFjXsi+pqTw14d1n4o63Jq2uXEosI3OW7dfuJ6fWv&#10;cLOzsdF05La2jjtrWBeBwAB6k/1oAg0bQNN0LTY7CwtkjhjHcZLH1J7mpdWm0620yebVPJFmiEye&#10;cAVx9DXK+IPEfiiOyuL7w5b6XqVlE2RJBMZHCjrlRxn8a8c8VeNvEPisCLUH8u2Vsi3iUqm4evcm&#10;gDE12awudau5tMgMFm8zGGM/wrnivcvgrcXU3gx45h+6huGWE+owCf1ryzwp8Pdb8T3KhLZ7S1GC&#10;9zMpUYP931NfQfh7QbPw3o8OmWQPlx8lj1dj1JoA06KKKACiiigAooooAKKKKAOd8SeBtC8Uqz39&#10;oFuSABcxfLIMdOe/4153e/Ai5+1f6DrMP2cn/ltGQwH4cGvZqKAPnrxx8PLbwVoEFzJqD3N5cTbA&#10;FTagUDJ9yelcj4e0S58Ra3a6ZbY3Tvgk9FHc/lXonx21Aya1p+nh/lhgMhHux/wFQ/AzTln8R3l8&#10;6km2t8IewLHH8s0AezaLo9poOlQabZR7IYVx7se5Puay/H+kPrngrUrKIEy+V5iAdyp3Y/SujpCA&#10;wIIyDwRQB8fYMT8Egg/ka+iPDTWnxH+HEVvqqMzAeTK4PzB16OD69P1rxz4h+Gj4Z8WXNqikW0x8&#10;63P+ye34HivQfgRqcf2TUdJY/vFcTp7jof1xQBRuvhR4u0OZ28Oay0kR6BZjC/4jpXnniP8AtpNW&#10;kttfnnkvYAEZZ5N5UdevpzX1bXzH8SZxceP9WbGds+0H6ACgDqfgv4ni0zU5dDuUCpfMGjlxyHA6&#10;H2I/Wp/ip8R49RSTQNGmbyEYi5nU4EhH8KnuPWucuPFdro3hGz0fQESO7uIi2o3YQbyT/ApPI461&#10;xjMPunOKAAHcOpxXXeBfAV/4vu94VoNPjbEtwe/svqak8BfDrUPFlzHczo0GlK3zzHgyAdVX39+1&#10;fRFhY22mWMVlZxLFBCoVEUdAKAI9J0qz0XTYdPsIhFBCuFA6n3PqauUUUAFFFFABRRRQAVFcQrc2&#10;0sD/AHZUKH6EYqWigD5X8X+GrvwxrcthdjcfvRuOjqehFYHPSvqHxz4Pg8X6MbceXFeRfNBMy9D/&#10;AHSfQ186a7oGo+HdRex1K2MUqdO6sPVT3FAGR82e9ABzzTuCfSlwBz0oAZyTgCnr8uOKaME/4U4A&#10;njtQBYsoWub2GBeTK6oBnuTivrPTbKLTtNtrKFdsdvEsaj6DFeGfDn4b3mt3FrrN2wg05JN6nPzS&#10;lT0HoMjrXvtABRRRQAUUUUAFFFFABRRRQAUVwWsfF3RNE1ubS7qyvcwOUkkCDAPsM5Ire0bxv4b1&#10;4KLDVYWkIz5Uh2OPwNAG/UN3cx2VpNdTHEcKF2PsBmsHxB4+8O+HYd91fJLIc7YoDvYn8On415H4&#10;s+MGp6/YvYWVuthBICshV9zSKe2ccUAcZ4j1V9a8QXmouWPnyswBOSB2FZrHcBzSnk5YdaaeuB19&#10;6AAYHetL/hI9ZCQoNUugsBzGBMw2n25rM579aQYxQB0ll8QvFdhN5kGt3THGMSv5i4+jZr1j4bfF&#10;CbxPfHSNXWFLspuhkjG3zcdQR2OPSvBO46Vs+Dbs6d4w0q6EgQJdJuYngKTg5/A0AfV1FJS0AFFF&#10;FABRRRQAUUUUAFFFFABXzX8Qi8PxKvHIwRdKwP4jFfSlfO3xhg8nx9M5yBIkbH8hQB7j4j/e+ENQ&#10;5zus3PH+7Xzz8PNRGmfEDT7h5vKiMjLKzNtAUg5yfSvetcv1h+HVzeqNwOngjPuoH9a+XmLSSnjJ&#10;Y8AUAekfFHxxpvie5j0/TLRJVt2/4+yvzyH0X/Zrh59I1TSGtry90yaKJiHjE8RCSDr+Ir3L4a/D&#10;i00DToNT1O3WXVJV3jf8wgB6Ae/qa7bVdJsta0+Sxv4FmgkGCD1HuD2NAGB4K8eaH4psYobV47W8&#10;RAHsmwpXH931H0rA+K/gGXXrf+2NMjL3kK4liHWRR3HuK4Xxv8MNR8IN/a2l3Ek9mjZEi/LJAe2c&#10;fzFd78LvHlxq+gXf/CQXMKHTiq/apJApkUg/eB7jHXvQB5F4b8Z+IPBN26WcpERP7y0nBKE/Tsfc&#10;Vh6hfz6pqE97ctumuHLufUk5r0j4ua/4V1YwpoyW9xehiZrqJcceme9ecaZ9k/tS1N8zLaiZfOKj&#10;JC55x+FAH038PNKbR/Aul2rpslMPmyD/AGmO7+tdLXK2fxH8GXCKkOu2yAAACTKfzArorPULPUYR&#10;NZXUNzGf4onDD9KALFFFFABRRRQAUUUUAFFFFABRRRQAV4z8fYVEmkz5+bbIuPoQf617NXinx8Vh&#10;e6W2TtMTDH40Aeq+Fbh7rwnpU8nLvaRk/XaK1q5f4bXJuvh7o8jEEiDZx/skj+ldRQAVharazXvi&#10;GxhkQPYiCVpVDEHPAHSt2sO+uZYfF+mQiXbHNBMCp6MRgigDj9PsLPU5Z9S0/Qoo4rOcpumupmZi&#10;PVQDkc1h+IrOMX9pb2NnHDPdSZDWdy+W5xja+CprsYNEePw9cRwLc2d07E3TLC5eQ5yNmCB+NZXi&#10;fwvoun6VBdSPfNdz7Qr3LMzfj2B56ZoA1rDwhC8qb4tZtVXnzJNS5B+gJrSGuKnjK10m3vFnhktW&#10;3ruDFXXoc+pHWr2mwfZUXT7OZFtrMCPY43SPxkknPHWsO+fTofHmjqmmm3ncSZlMYQPlTjp1PX86&#10;AOyooooAKKKKACiiigAooooAKKKKACiiigAooooAKKKKACvnT4reErzQ/EUuosTLaXzl0lIxhupU&#10;+9fRdZXiTQLTxNok+mXigrIPkfHKN2YUAfJoLZ64xSYLHls1teI/C2r+GtQe1v7WRFUnZLtyjj1B&#10;6VV0nQNU1q6Fvp9nLO5OPkUnH1PagDP2inxW8srbIondj2VSTXvHhL4NaVp9ulxrw+3XTDJhziND&#10;6cda9AsdH03TIwljYW9uo6eXGAfzoA+Xb3wfr+naMNXvtOltrNmCB5cKST0+XrXX/DLwL4f8Xwzv&#10;f3V19otyN0MZCgqehzjNdx8cZ3j8GQQqcCa7UN74BNeE2OrX+ltIbG8mtjKuxzE5XcPTigD6I+zf&#10;DzwLGBIun20o/wCen72U/hya5XWvjvDDK0Oh6UJUXhZbhtoPuFH+NeOIJbuYKqvNLI3QAszGvQPD&#10;nwb13WVWfUD/AGZARkeaMyH/AID/AI0Ac54l8da54s2x6pcjyUbckUa7VB/rWFE0kLiSJyrqchlO&#10;CK1fF/h5PC/iS40lLo3Igx+8K4zkZ6V2Hwv+HVj4qt7m/wBVab7PEwSNY327m6nJ9OlAHJw+MfE9&#10;mQYdcvlP/Xcn+dadl8VvGNnIGbVjOB/DMgYGvYP+FQ+DSm06fL9ftD5/nXkPxM8KaZ4S12Oz065e&#10;RJo/MMTnLRc9M96APUPBnxc0/wAQTR2GpxLY3j4CtuzHIf6V6LXx5bytbzLIvGw5Br6o8H60mv8A&#10;heyv1yC0YVwf7w4NAGxLFHNGY5Y1kRuCrDIP4VxmsfCXwrq05nFq9nITk/Zm2g/geK7aigClo+kW&#10;eh6ZDp1hH5cEIwoJyT6kmrtFFABRRRQAjMFUsxAAGST2r5u+JXjSfxRr0kMMrf2dauVgQdGI4L/U&#10;16l8XPFY0Tw6dNtpdt5fgr8p5SP+I/j0r58Ul2CjnJxzQB6H8KPBMfiLU21O9XdY2bDKH/lo/UD6&#10;ete/gAAADAHQCua+HuhjQfBtlbldssq+dL/vNz/LFdNQB5L8X/HOoaXdJoGmTeR5kQeeVG+fnoo9&#10;K8Xcl3LM25m5JPJr6T8WfDXRPFt39tuWmt7vaFMsLD5gOmQaxIPgh4Xtz5l1d3syjrulCD9BQB5l&#10;pXxO8T6JpkenWFzBHBEMIDbqSPx71FeeJvGPi4m3kub2+V+sFvGQp/4Cor1Xd8KvC00loy2Bnh++&#10;HUzNn6nPNZ9/8atB0wNBoWjtMAeGAESH8AM0AY3wx8PeMdM8SRS/2fcWVl/y8i5BRHX2Hc+le0my&#10;tDjNtCcHI/divF7r46au8H+jaTawOR1d2b8QOKyI/jH40kb5JbaTrwtsDQB9CgAAADAHQClr5o1L&#10;4h+Nb1Ctxq08CsMERoIs/kKxF8Q62kvnDVr3zP73ntn+dAH1lRXz1ofxg8TaW0aXkyahAG+YTL8+&#10;PQMP617V4Y8V6X4rsBdafL84H7yFj88Z9x/WgDbooooAKKKKACiiigAooqlrF9/ZmjXt/wBfs0Dy&#10;DPqASKAPnb4p341Dx9qLBw6QssKkH+6AD+ua9L+CGkNZ+Fp9QkTDXk3yE90Xj+ea8Pllm1LUWlkO&#10;+W4l3EnuzH/69fVeg6cmkaDY6egAFvAqHHrjn9c0AaFFFMSRZC23PyttP1oA4T4u+GV1rww2oxKf&#10;tWnZcY/ijP3h/X8K8O8O+IL3wzrUOp2BzJHkFD911PVT7V9WuiyxtG6hkYEMp6EHtXi3iX4KagNQ&#10;ebQJYZLZyWEUr7Gj9s9xQBo2nx6sDbD7XotwLgdRE4Kn8+a8k1q//tbWLzUmDL9pmaTaTkjJziu2&#10;T4I+I/s8s091ZwbELBQxcnHbgV50VZHKsDkHBz2oAViDwO/51seEvDN14q1+DTrdTtJ3Sydo07k1&#10;01v8HPEl3aWV5bS2skd1Gsh3PtMQPPI7/hXsXgvwZY+DtKFvABJdSAG4uMcufQeg9qANrT7C20vT&#10;4LG0jEcECBEUdgKs0UUAFFFFABRRRQAUUUUAFFFFABXgnxp8Qw6l4gi02CMg6eGR5CPvMcZA9h/j&#10;Xr3jDxLbeFfD8+oTMPN2lYIyeXfsP618u3d3Nf3c13cSNJLKxZmJ6k0AQYI5pDknrTu3XikA5oAA&#10;MYr0T4WeBV8SX7X+owk6dbHBVuPNbsv0HU1k+D/h5q/iq6jdYWgsM/vLlhgY77fU19FaNo9loWmQ&#10;6fYRCOGIY92Pcn1JoAtW9vDawJBbxJFFGMKiDAUewqSiigAooooAKKKKACiiigAooooA4H4reELb&#10;WvD02qQwgX1ku/cq8yIOoP06189MWjYr0x+dfXt3axXtnNazAmOZCjgHBwRg18seJtDutA1i5srq&#10;IoYnIU44Zc8EeooAyXlZsBnJNRge9GTjpijJBz3oAUZ9aMY603dzzTsk/SgBDg880oxjHegKzEAD&#10;JP41u6T4K8R60gksNJuHQnHmMm1fzNAGEFyQcVJEkhnjWJCzlgFUDlj2r1bSfgZqMjg6rqcNvHwS&#10;kALsfXk8CvR/D3gDw74cSM2listwnP2icb3z657fhQBu2BkOn2xmXbJ5S719DgZFWKKKACiiigAo&#10;oooAKKKKACsiDxVoVzrMmjxalC19GcGHOCT3A7GrGuarFomi3WpTAslvGWwOpPYfnXypc6nONZbU&#10;oZWjnWXzUdeqnOc0AfXVeIfHHQbtdWttZQFreaMQnH8Ljt+Irl7r4s+MrsAf2p5OB/yxjC5/SsbU&#10;fF3iLWbf7PqOr3F1Du3BJGyAfWgD36CG5v8A4UJZ6qkdldSaf5RWdwoBAwpJ7ZwDXhfhm3t7HxNb&#10;3moyW4sbG4DT72B3gHoq9WrDmu7q5bNxcSynGMySFuO3WokXcwUAsx6Ack0Aez618d4grx6JpbMc&#10;YWW5bGD67R/jXnuo/EbxbqkpaXWLiMHokJ8tR+AqzoXwz8Ua9teLT2toD/y2uf3Yx7A8n8q7WD4L&#10;6NpyBte8SrGxGdqlYx+BY0AeVXHiDWrqNo59UvJUYYZXmYgj3Gaz8tzz1969hbwT8LIJis/icsRw&#10;QLlf5gVvaOPhLoh3WtzpryIP9ZOxkb9f6UAeBmCVU3sjAdsio846V9WeT4W8X6aYE+w6hbkdIyMr&#10;+XIrPl+Fvg2VSP7GjTIxlHYY/WgD5jNXtJ1nUtDvVu9Nu5baZDnKNgH6joRXr3iL4GW7oZvD92yO&#10;B/qLg5B+jf415JrOi3+hX0llqNu0MyHBDDr9D3FAHsnhP412d80Vn4hiWzlIC/akP7tj7j+H+Veo&#10;W9zBeW6XFtMk0MgyskbBlYexFfHYPPNdX4M+IWq+DptkB+0WTH95ayN8v1U9jQB9PUVjeGPFOmeK&#10;9MW906YEgDzYSfnib0I/r3rZoAKKKKACiiigAooqk+sabFqI06S+gS7YZEDSAOR9KALtcf8AEXwU&#10;PGGjqsMoju7Xc0RIyH4+6friurnuYLWMyXE0cSDqzsAP1rzTVvjjpFjqJt7XT5ruFGw028Ln1wMU&#10;Ab3wqsNS0vwRBZ6pbSW8sU0gRJBhtmcjjtzmuyrK8N+I9P8AFOkR6npzsYmJVlcYZGHUGtWgAri/&#10;HljLd6roIt1ZpmuGUAPt44J57dK7SuR8dXYsLjQ7tvlSG9BZyOFGMUAOvYLSG5NpCrXLdBnVtjq3&#10;oATkVzek6ddah4vu9L8QSTrAkRlhtZ7ksCcjHIPOBXTald6Taa9GktxAJbhgUIgiby29ST8wPfNZ&#10;M0d3ba5PqC3dhfebcR23n3CBvKDDIIAOAOcdaANJtCK3IaKwtPPBHnXNwJArL/sncSTj1rG1yCCx&#10;8Y6AdLmDrJOGaNZCyA5wSOTjIz+VTReL72RNU0/UIIZvsWWM8ITG0HH3GPPtWEqQz+O9FuILhXtp&#10;5EdJBGI/+AkDjORQB69RRRQAUUUUAFFFFABRRRQAUUUUAFFFFABRRRQAUUUUAFFFFAEcsMVxGY5o&#10;klQ9VdQQfwNJDbW9sCIII4geSEQLn8qlooAKKKKAPO/jbZPc+B1nQE/ZbpHb6EFf5kV4HY2Uuo3s&#10;VrbpvlmYIi5xkmvq7xDpi6x4ev8ATmGftEDIPrjj9cV8q2k9xpGqxyqTHNbSg/RlNAH0N8P/AIfW&#10;nhPT1nu4o5dTkGZJCM+X/sqf611N3rGmWMbyXV/bwqgy26UDH4VxnjOPU/Gnw7tbvw9JIZZdsrxR&#10;PtLjGGX8D2rxu78A+Lbawl1G80i4jghG6R5GAIHrjOaAKfizVP7Y8UajqCvvSa4YofVc8fpXt/wZ&#10;vLOXwSlrBKpuIZWMsefmXPQ49K+eDnIwetegfCTWrPw/qmpalqNz5VvDaEsM8ucjAA7mgD3HxL4k&#10;sPC+kS6hfyBQoIjjz80jdlFfLus6tca7q9zqV0xM1xIXPPA9APatXxx4yuvGettdMGjtY/lt4Sfu&#10;r6n3Nc6qtz/SgCW3ge4lSKNSzu2FUdSTX0/4E0Sbw/4TtLG4AE2C7qP4SecV5r8F/CKXVxJr97Bu&#10;jgO233jgv3P4V7ZQAUUUUAFFFFABWfrusW2g6Pc6ldMBHAhYAnG49gPrV8nAyeleC/F3xxHrl+NE&#10;06QPZWrfvJFbiV/8BQBxPiLxDe+JNYn1O9fdJKflUdEXso+ldX8LfA83iHWI9RvISNNtW3FiOJXH&#10;RR6+9efYOeBx7V0Nn408TWGkx6XYalJa2qZwsQCnnrz1oA+nbq/stPRTd3UFsp4XzZAoP0zXH6/8&#10;W/DOiSTW8cz311ESpjgX5c/7x4/KvFLXw34t8VTCRba9vM/8tp2O1f8AgTcV03gD4V2/iWK4u9Sv&#10;ykNvOYTHb4Jcjr83YUAGpfG/xFeLIllbW1krfdZQWdR+PH6VSsND+IXjhRNJNey28nIluZikZHt6&#10;/gKsfE/wDa+Epra50tHFjONp3sWKuPf3FdV8G/GqzWv/AAjeoTqskPNoztguD1T8O1AHl/irwvde&#10;FNX/ALPvZ45pjGshaIkgZ+tdd8L9G8Ga2JYNZjP2+L5gks+2ORfUYxyPrXoPxH+Hn/CYRRXdnKkW&#10;oQLsXzPuSLnOD6H3rytvhJ4zSQqNOQ443LOuD+tAHq9zP8NvDcALx6QoHRURZXP8zTdG+Inge71C&#10;Ow08LBLK4RMWmxWPbkCvFtY8B+JdBtzcahpcqwDrLHh1H1x0/Gt74V6r4bs9fhi1Ww/0p2/0e8eT&#10;Kxt2G3oPrQB7zfaVp+pW7W97ZQXETdVkQH/9VfO/xL8P6Z4a8Tmy02RjG8YkMbHPlE/w5/X8a+ku&#10;1fMfxCg1EeMr+41G1ktmnkLxq/Py9BigDmOgNa3hjxFeeGtZh1CychkOHTPDr3B9qzAmT1p9rZy3&#10;E6RQo0kjnaqqMkmgD62sLtL/AE+3vI/uTxrIvsCM1YrH8J2FzpfhXTrG8bM8MAV/b2/DpWxQAUUU&#10;UAFFFFAHz/rXxK8U6P411JobwiJLhk+yyqGj2qcDjt+FWPE3xfPiLwfPpYsGtrychZHRsoVzzjuK&#10;PjN4Xk07Xf7cj+e3vzhsLjY4A4/Ec/nXmjAgdqANTwtCtx4p0yKTBR7qMH/voV9X18l6DdrY65ZX&#10;cgysM6O3bgEV9YxyJNEksbBkdQykdCDQBHdzNBbsyANIflRSerHpTNOcPYoykMpzhh/Fz1/HrXNe&#10;JNVF+0thaT7dh8oyjBCserf8BGav6R4p8MusOm2etWkkkSiJV80Atjj8aAOgoqpd6rp1gm+7vreB&#10;fWSUL/OuL174x+GdKUpZNJqc442wDC/ix/pmgDr9d1GPSdCvb+ViqQQM+R1zjj9a+UJpfOneZ85d&#10;ix49TXX+LPidrPi2JrQqtlYn70EZzv8Act3+lcYeAB60Ae+x/F/wpp2k20UclxcSxwovlxREAEKO&#10;MnFUY/jvpTMRJo12ozwRIprw0gHgdaeEYL160AfSvh34m+HPEd0tnBPJbXLj5Y7hQu4+gOcE111f&#10;IEO+GVZEcq6kEEHkEV9UeFNTl1jwtp2oTLiWeBS/uehP44oA16KKKACiiigAooooAKQnAyaWuB+J&#10;nju08P6ZNpdu6y39zGyEK3MII6n3OeKAPNvix4r/AOEh8QG0tps2VjlIwDkSP3b+n4VwOMA8c09m&#10;DEseSTzmmkgepoATGSBXoHwz+HsviW9j1O/iB0mByGBPMrD+H6etcVpWmXOsapb6dZJumncKoY4A&#10;9yewr6G0DWPDPgzw3aaRc65ZebbLiUo+cuTluB70AdhBBFbQpDBGscaDCoowAKkrgbz4y+E7bcIp&#10;Lq5Izjy4cA/iSKpp8cPD7TxobG9EbY3Phfl/DPNAHpVFcenxT8ISXMMC6mczYwxiYKpPZjjiutjk&#10;jmjEkTq6N0ZTkH8aAH0UUUAFFFFABRRRQAUUUUAFct418C2PjC0BdvIvY1xFPjPGehHcV1NJQB83&#10;ap8LfFOnrJKdN8yGMnLxyAjA/ixnpXGSKUYqRyOOK+udY2DRr3ecL9nfPGeNpr5Knx5z7emaAIc9&#10;KM+vFKQM0hX2oA9I+EVx4Wi1V/7ZjiW9yDayzn92D6AdAfc177GyPGGjZWQjgqcg18dZKjGcZrov&#10;D3jzxF4YASwv28j/AJ4S/On5Hp+FAH1LRXiml/Hm8V1XU9JhlQA7mt3KsT24ORXa2Xxd8HXax79Q&#10;a2Z8ZWaIjafcigDtqKxLTxp4ZvmK22u2LkdR5wH861Yby1uDiG5ilP8AsOD/ACoAmooooAKKKKAC&#10;iiigDmfiK6p4D1XccZiAHPfcK+YG+d8DJJPQV798atXWy8KxWAP7y7l/8dXr/MV5D4C0d9c8aada&#10;pnasolkIGcKvJoAdovw+8T65hrTSpljYZEkw8tfzNdhpHwL1edw+q6hb2if3Yh5jf0Fe5VQ1XXtK&#10;0O3M+p38Nsg/vtyfoOpoA5Gy+DHhK2iVZ4bm6cD5mkmIDH6DFaEtv4D8Cp5zwadYyL0+UNKfp1au&#10;B8X/ABsmuUlsfDcJhRsr9rk++R/sjt9TXk8881zM008rSSscs7sSSfrQB6x4m+OVzKZbbw/ZrFGc&#10;qt1Ny/1C9B+Oa8pvb661C4ee8uJJ5ZDlmdixJqMRlyFUFmJwABkmvTPBfwYvdWVL7xAz2NqwDJAn&#10;+tkHv/dH60AeX55wBSg5NfTFl8KPBlkxYaQsx/6byM+PwzXB/Fq88JWVsNG0vTLQaijgySwRBfKH&#10;93I6k0AeU2l9d2E6z2d1Lbyqch43KkfiK9j8BfGM3EkOl+JT+8dgkd6AACT0DgfzFeLEjvW34P0S&#10;fxB4msrCHcN8oLuBnYo5JoA+ra8J+Ol0ZPEdrb7ABFbj5u5ySa92UbVC+gxXB/Er4eL4rtft1iMa&#10;lEuApbCyqO3saAPnLkUvFXNR0fUNLumt72zngkU4IeMirdp4U8QXyI9ro95KsgyhWE4IoAm8G+Ib&#10;3w54ktLu1ndEaVUmQdJEJGQRX1UrZAI6EZFeL/D/AOEV/Hqdvq3iBVgit2EkdqcFnbtu9B7V7VQA&#10;UUUUAFFFFABXnXxI+G1z4ruotT0u5jhvI12sj5AfHQgjoa9FqOeaO2gknmYJHGpZ2PYDk0AfOviL&#10;4b+JPD+kPqOq6nbvEpA2eezMSewB61wZznrmuw+IHje88V6u6522ULFYIl6Y9T7ml+GnhA+LPEkY&#10;uI2+wW37yc44bHRc+9AHsPwj0F9E8EwySsTLfN9oKn+EEYA/IV3FNjjSKNY41CogCqo6ADtTqACq&#10;Wq6TZ61YvZX0XmQvzjOCD6g9jV2igDjJfhb4fmk3yS3zH1M+T+eKE+FugqjJ59/tbqvn4B/Suzoo&#10;A4qX4V6CwPlz30ZIxkTA/wAxVrTPh1o2l31veRS3cj2zbkWSUFd3rjFdXRQAUUUUAFFFFABRRRQA&#10;UUUUAFFFFABRRRQAUUUUAFFFFABRRRQAUUUUAFFFFABXz18XfB1xo3iCXWLaEmwvW3llHCSHqD6e&#10;tfQtcz8RLyCx8DanLcQrKpi2KrDI3HgH8KAOB+E3jfTtH8OXdprV8ltHA/mQ+YTlgeoUd+n61zfx&#10;E+Jdx4onew0yV4tJGBtI2tKfVvbPauAeR3ChnJC/dBPQU3HvQAvOfWpJSoVUVmI6t6ZqMAg//Xpe&#10;/P60AA3dsV1XgXwNqHi/U0Ch4bCNv39wV4A/uj1JrmFGHBOCK+ovALW7+CtNktbQWsbxZ2A5yehP&#10;44oA2NN0620rT4bGzjEcMKhVUD9atUUUAFFFFABRRUVzOlray3EmdkSF2x6AZoA4f4seL18PeHWs&#10;baTF9fqUXaeY07t/SvnfPPqTWr4o16bxF4gu9RmZj50h2KxzsXsBWTnnpQB2Xwy8Kx+J/E6x3cJk&#10;soFMk46A+g/E17xp/grw1pb+ZZ6LaxuOjFNxH55rlfgppT2XhKS9kQK15LuU9yo4/nmvRqAMDxvd&#10;HT/BGrTRt5ZW2ZVK8Yzxx+dcd8DA39g6i5J2mdQAfpV341am1j4LW1RsNeTqh91HJ/pUfwRjCeD5&#10;3x9+6PPrgCgDtde0Oy8RaRNpt8m6KUcHHKN2Ye4r5q8T+HNT8Ha4bW4DqUbdBcLkBx2YH1r6nrkv&#10;iTdaDa+FZW123W4VvlgjzhzJjgqe31oA8r0H40eINNSO3vo4dQiXA3SfK4H+8Ov416z4d+IfhzxJ&#10;tjtr1YbkjmCf5Gz7Hofwr5hkALttGBngZpyh8grkkc/L2oA+wnRZEZHUMrDBUjIIr5l+IuiR+G/G&#10;15a2qeXbuRNCo/hDc4H0Oaqad458UaVt+xa3dbF4CSPvXH0NVvEHiTU/FF8l7qkkck6xiMMkYXge&#10;w+tAHu3wx8bweI9Fi0+5lxqdom11brIo4DD+tbfivwbpXi+0jh1FXV4STFLEcMuf5j2r5n0nUr7R&#10;r6O+sLhoJ4jlWX+R9RX0T8PvG8fjDS2EwVNQtgBOijAPow+tAGPa/BPw7D/x8XV5Pz/eC/yFdTo3&#10;gvw9oDJJp+mRRzIMCZhuf8zW7RQAUUUUAFFFFABRRRQBkeKtMtNX8NX9negeU0LNuOPkIGQRnpiv&#10;lSThzjBAOK+ovHeoRab4L1SebaQYDGqt0Zm4A/Wvl11JYkDrQAITvBAr2zXPiKnh7wFpdjZSiXVr&#10;ixjwQP8AUjbjcff0H414mvBBAp7SM7ZdstjGSaANfRf7W1XVo4LeeRXfcZHVjwp+8T+FU9Y0m50T&#10;VJ7G4jeKSJuA4wcHofyr1r4L+HpEtptalGIpDsj3Ly5Hcew/n9K7vxJ4K0PxUqnUrX98gws8Z2uB&#10;6Z7j60AfLrSyP/rGZz/tEmmojyuI40Z3Y8KoyT+Fe8RfA7w+t2JJL69khH/LLKjP4gV2WjeFNA8O&#10;R/8AEu06CAqMmUjL/UseaAPnaTwH4kh0WXV5tMe3s4Y/MZ5SFOM9l69654fn+NerfFP4j2mr276B&#10;o7+bCHBnuB0Yj+Ee1eTnrw3egB6gHNLyeF60zdgYHSt/wp4P1jxZdiHT4CsQP7y5kBEafj3PtQBD&#10;4Z0G68Ra3baZbgkyN8zAfdXuT9BX1DpunwaVptvYWwIit4xGmeuAKwfBngXT/B9piMi4vXH7y5Zc&#10;Ej0HoK6igAooooAKKKKACkpaq6k2zS7tsM22FzhRkn5T0oA898R/GWwsGuLTSrOW4nQFVmkwqK/0&#10;PJxXiN/f3OqXst7dyGSeZtzux5Y0l2f37b/Ukk1XJDLxxQAjZ4pMn2owQOtJg+vNAEsFxNbSeZBK&#10;8T4I3IxBwetMaR2JJb9aaSV46+tJ96gBw/AUvf72KjxijPFAEnPZsH1rqvBvj/VvCV5EqyyT2AYm&#10;S1ZvlIPUj0Nclv55AxRvO3HagD7As7uG/sobu3cPDMgdGB6gip68t+ButXF5od3pczh0snDREn5g&#10;rZ4+mf516lQAUUUUAFFFFAHK+OvGkXguxtriSA3BuGZBGpw3Azn6A4/OtLwr4gg8TeHrXU4GGZEA&#10;kUH7jjqK8p+PTn+1tMXzMjyG/d5+783X8f6Vx3gzx7qng2dxbFZrSTJe3kJ2k+vsaAPp+krzjw/8&#10;adC1CGNNWR9PuGYhiAWjHvnr+lU/Fvxo0+1gktdADzzsMLclcIh9getAGh8Y/El1ovh6Kzs3VWvi&#10;ySHPzBMc/nnrXz4xJbJq9rGt6hrl413qN09zK38Tnp7D0FZ+T6CgBS3XPJrR0vRNU1mOZtOsZboQ&#10;AGTyhuK56cVmgEn617f8BrLbpmpXpz80qovoQBQB4vNBLBI0c0TK6nBVhgg1FzX1VrvgzQPEasdR&#10;0+NpWGPOQbXH4j+tePeKPg1rOlyvNo4/tG1LfKi/61R7jv8AhQB5r1IwaXmpJ7aS2meGaNo5EO1l&#10;YYINM5FADQCKngu7i3cSQTyRuOhRiCKhowfagDdg8ceKYAoi129G05GZSR+tej+GPjgEijtfElqx&#10;YYU3cA6+7L/hXjfQdcUA9utAH13pmq2Gs2SXunXUdzA/R0P8/SrleJ/AWG4bUtUmEjfZ44lUpngs&#10;TkcfQGvbKACiiq2o38Gl6dPfXL7IYELsaAPCvjXq6X/ieOyifctlHsYdgx5NbvwJ0DbHe69IOW/0&#10;eIH82P8AIV5Rrt+dT1m7vCSTPKz5Pua+i/hdaC0+HulqAAZEMhx3JY0AdNfW5u7C4tlcoZY2QMpw&#10;QSMZzXyr4j0rU9I1eay1UTLMjHmRidw9QT1FfWNYviPwjo3iqBY9VtfMZPuSodrr9DQB8oEYNdn8&#10;Pfh9c+M7x3neW10+EZeYJ98/3VJ4zXrNr8GfCFvOsrw3NxtOdks2VP1AAro31/wzoZXTW1KwsvJG&#10;0QeYq7B6Y7UAQaD4F8OeHFQ6fpsfnL/y3lG+Q/ien4V0NQwXdtcxebBcRSxkZ3o4YfmKy7zxj4bs&#10;DILnW7JGj+8vnAkfgKAOE+LPxCudIkOg6VL5U7IDPOp+Zc/wj04714bJM8rtJI5ZmOSSckmuo+Im&#10;oaZq3i27vtKuDcW8xDbiCOcc9e2a5Tb70AXNK0nUNc1COx062e4uJD8qKP1J7Cvoj4b+AB4MsJJb&#10;qRJtRugPNZB8sYH8IPf3NeG+GPHOreEI500oW6mfG9pIQzDHof6VqXHxe8ZXP/MSWIf9MoVX+lAH&#10;0pRXzEvxQ8ZDd/xPJ/m/2V4+nFaGj/GTxTp12r3dwuoQdHimUAkezDoaAPoia2guABPDHKB03qG/&#10;nUiqqKFUBQOgAwBWJ4V8W6Z4u0tb3T5MMMCaBj88Teh/xrcoAKKKKACiiigAooooAK82+M3iV9K0&#10;GPS7aQLLe58zB5CD/E/yr0aSRIYmkkYKiAsxPYCvlvx14jl8SeJrq8dj5YYpEvZVHSgDnCTuPNbO&#10;k+Ltf0G1a20rUpbSJzuKx45PrVXVNHutHkhju1CPNEsoX2YZH6V1fwp8H2XizXZjqKs9rZoHaMcC&#10;Qk8An0oAwl8b+Kt5ca9flic8THrWpY+P/HdrJ50Wo306ryRJGZF/HIr357Hwv4asxJJa6dYQqMBm&#10;RVz+J5NcJ4k+NemaeXttAsxdv085xtj/AAHU0AUNE+O7oRH4g0vjH+tteDn3U/416X4Z8WaT4tsW&#10;u9KnLqjbZEddrofcV8warqt54i1WS8njVriY/dijAz9AK9p+C/hPU9DsrvUtSha3+2BRFC/DbRzk&#10;jtQB6hRRRQAUUUUAFFFFABRRRQAUUUUAFFFFABRRRQAUUUUAFFFFABRRRQAUUUUAFFFFABRSEgAk&#10;nAHUms+y8QaPqLSLZ6nbTNEcOFkGQaANGvNvjTY61f6Bax6bbyz2yyFrhYhk8DgkDt1rs7rxV4fs&#10;iVudasoyOoM65H61yur/ABo8K6bI0Vs8+oOveBMJ/wB9GgD59jsbuWTyoraV36FQhzV688L67p9l&#10;9svdIu7eD/nrJEQv516Rf/HY7mOleH4YnP8Ay0nfJ/IAfzrgfEHjnxH4l3rqOoOYGOfs6fLGPwFA&#10;GBj3Fd74I+Gkfi20F1LrdvbbiQsCYaXjuR6VwOTjmpbe6ntpllgmeJx0ZGII/GgD3bTvgXods0b3&#10;eoXVyVOWUYRW/ma9JtbWCytY7W2iWKGJQqIowABXiPgn4x39pcQ2HiFvtNqcILgL+8j7DPqP1r3K&#10;ORJY1kjYMjgFWHQg0AOooooAKKKKACuZ+Il82n+BNVmU4Yw7Af8AeOP6101U9W0y11nS7jTryMSQ&#10;XCFWBHT0P4UAfIm3PfBq1pli9/qNvaRqWeaRUCjvk1e8T6BP4b1650qYhmhb5XA+8p5BrtPgpo0d&#10;74nlvpgrfYotyqw53HgGgD3HTbGLTdNt7KBAkcEaoABjoKtUUUAeNfHxpfN0hcHytsh9t3H9K1Pg&#10;vqDx+CdSZkLC1lZwo6n5c4/Su28V+FrDxZo72N7GN4BMEvOYnxwa5CGCz+EngW6gu79Lu7udxjiA&#10;27nIxgd8e9AHker+OvEmrajJdTandR5Y7Y4pSioM9ABWZqOrajrU6z6jezXciKEVpWJ2j0FVGO92&#10;Zj1OeKbjOTigAIO7FesfBjwgLq8fXr2E+Vb/AC24YcO56n3wP515R8wPeu68IfFPVvCtutg8cd5Y&#10;qeI3OGT12sP60Ae26r4I8M6zk3uj2zPjG9F2N+a4r57sPDkeo+Om0BJGgja7aFW+8VAJ/PgV61df&#10;Gnw8+iTz2fni+Ef7uCSPjd9RxgVw3wi0ubWfHDao5BW13TSMe7NnH6mgDp7b4EWyTf6Rrcjw+kcI&#10;VvzJNd14V8FaR4QilXTUkMk2PMllbLMB0FdBRQAUUUUAFFFFABRRRQAUUUUAeV/HHXBb6TZ6Ioy1&#10;y/nSeyrwP1P6V4fvIye3tXafFzWF1TxxcLHP5sNqiwpt6KR94fnmuIGcdaAHgnr3rf8ABPhibxX4&#10;jgsFUiEHfO4/hQdf8KwD2A719D/CLw2ui+E0vZYgt3qH7xieoT+Ef1/GgDtrOzt9Ps4rO1iWKCFA&#10;iIvQAVPRRQBDd3ltY273F1MkMSAszu2ABXgHjb4o6pr95PaaZO9ppnKBU4aUerH39K3/AI7TX8V3&#10;pyo7rZyRMCFPDPnnP4Yrx8u2MdMUAK5x/Wm4OeKPxOamhZYpFkKBwpztbkH60AdR4F8BX3jDUFYq&#10;0WnRt+/uMf8Ajq+pr6M0jSLLQtNi07T4RFBEMAdye5J7mvANN+LHiTSbX7NbGzEI+7H9mACfTGP1&#10;qSb4y+LpHQi4t4thyQkAw31zQB9EUV4XpHxx1qOUDUrS1uYyeSgMbAe3UV7No+sWWu6ZFqGnzLLD&#10;KM8HlT3B9CKAL1FFFABRRRQAU10EkbI33WBBp1FAHyv410afQPElzYzxNGoctECwJMeflOR7Vgd/&#10;WvYfjpoP7+y1qGH76mGaQDuPu5/DNePsPagBD0z0pVBzkUgz6ClBb2FADuuB0NNJJ44p49f1pUVp&#10;XCopZj2UZNAEZGTxQR7c109v8O/Ft1Ck0WiXOyQZUkBePxNben/BPxVd4a7NrZgnBDy7iB6/LmgD&#10;zzae1JggV7bp/wABrRU/4mOszO3923QKPzOa07P4IeGoG3XFze3PsXCD9BQBgfAfTrr7RqWonctt&#10;sWIejtnP6D+dez1R0fRrDQdOSw023WCBOQo5JPqT3NXqACiiigAooooA8H+Oscv/AAlNm5+59kG3&#10;/vo5ry889a9r+O9hLLBpl6kWY498byBemcEAn868V5BwaADJXtSE5pwORjrQQNuaAG4yOeKTvil5&#10;wPSgcdMk0AOAx1r6M+D1hJZeAbd5OtzK8qj/AGScD+VeBaDpM+va5aaXB/rLmQJk9FHc/gK+q9J0&#10;yDRtJttNts+TbRiNc9TigC5RRRQBy/if4faF4nEs09uIL1xgXUf3h9R0NeLeJPhf4i0Gd2S0e+tF&#10;5E9uu7j3XqK+kaKAPjto2XIK89KZyO1fUuo+APCuqO8lzotv5j9XjBQ/piudvfgn4Wucm3e8tSf7&#10;su4D8CKAPnsgkcVs+GPCuq+KtSSz063YrkebMR8kQ9Sf6V7PpfwQ8OWbs17Pc3390MfLA/Ku/stP&#10;s9Nt1t7G1it4lAASNAooAyvCHhGx8HaOLCzLSO53zTN96Rv8K3qKKACvN/jTrosPDMempu8y9fJI&#10;/ur1/XFekVwfxa8NSa94Y+02yF7ixYyBR1ZP4v6GgD58sLKXUdSt7KIfvLiVY1+pOK+ttOsotN02&#10;2sYRiO3iWNfoBivn74V+HdRm8bWN5Jp05tIC0jSOhCg44OT15r6KoAKKKKAEIyCK+V/GmkXWjeKL&#10;60uH3sspbf13A8g/ka+qa4b4j+AIfFOnPeWcYXVIV+QjjzgP4T7+hoA+c0uLiJSsczoD1CsQD+FR&#10;liT1q3fadd6bdPa3sEkE0ZwySLgg1V2D1oAZk560DBpxXnGDRtNADe/FLz1pcciuq0j4aeLNZgFx&#10;baW6RMAyvMwjDA9xnrQBym3OKMcc4r1e1+AurOim61eziyOQiM5H8qnPwCvflA16DGecwHgfnQB5&#10;74Q8Q3fhnxFaX9tMyJ5irMnaRCeQR9K+rVYOoZTkEZBryPRPgVHa6nHcarqouIImDCKFCpcg8Ak9&#10;vpXrgGBgUALRRRQAUUUUAFFFVtRv4NM0+e+uXCRQIXYn2oA4H4w+LRo2hf2TbyFbq+HzFTyqd/zr&#10;yDwJ4ZuPFfii3tVQ+RGwkuJMcKoP9elVfFWv3PiPXbi/uGJMjHYM5Cr2Fe9fCnwwvh7whDLIuLq/&#10;Anmz2BHyj8v50Acb8ZfCOpT30WrWFk0tnHAqSGMZKY4HHXGMVf8Agl4a1TS4bjVruJY7W+iAiDcP&#10;kN1x6GvWKAMDAoA+ZviVqur3viu8g1KZ9tvKyxRHgIueMCsDw9plvrGu2thc3a2kU8gVpW7V9E+O&#10;Ph1p3jOISs5tb5Fws6rkEejDvXkN58H/ABba6oLa2tVnjyCtwjgJ9TnpQB7b4Y8EaH4Utwmn2qmY&#10;j5riT5nb8e34V0NVtOimg022huGDzRxKsjDuwGDVmgAooooAKKKKACiiigAooooAKKKKACiiigAo&#10;oooAKKKKACiiigAooooAKKKKACiiigCK5h+0WssG4r5iFdw7ZGM18oa/pd5oGt3WnXe5JYZCM9Nw&#10;7H6GvrSvO/ib8N5vFzw6hpskaXsSbGSTgSL259aAPnzLH0P1qW2s7q9nWG2tpZ5GOAsalj+leg6D&#10;8GfENxqqR6tClpaKf3kgkDEj0AFepa9c6X8NvCD3en6dGDHiKMAAFmPQsepoA8r0f4LeJtQhEl41&#10;vpysMgStuf8AIdKw/G/gv/hCri3tZdSgvZpkLsiKQY/r9a2bv41eKLizjihaC3mVstMkYJYemDxX&#10;C6hqF3qt7Le307z3Erbnkc8k0AVe/SjJNKTnoBV3SdLudX1CKytvLWSU4DSOEUe5JoAZp1jcX95F&#10;b2sLTTOwCogyTX1lo1vNaaLZW9zjzooER8eoAzXE/D3wVo/hJ/OuNStLvVpVx8si/ux3CjOfxr0O&#10;gAooooAKKKKACiiigDNvvDujalNJNe6bbzyyIEZ3QFiB05q3b2draZ+zW0UOcA+WgXP5VPRQAUUV&#10;5x8VvH7eHLMaTpc+zU51yzgcxJ6/U0Aa3jP4k6R4S/0Yk3d+3/LCIjMfux7fSvnrWtc1HX9Re+1K&#10;6knlY/LuPCj0A7CqMs8txK000jSSudzuxyWNavhrwtqfivVFsNOj5xl5G4WNfU0AZtpa3F9cpbW0&#10;LTzSHCxoMkmulv8A4d+KdL01b250iXymGSIyHZP95RyK9z8HeANI8IWymGMT3zKBLcuMknvt9BXU&#10;0AfHrB0co6lWHUMMEGm4r6a8UfDzQfE8Ujy2qW96wO26iGGB9SOjfjXgnjLwfe+D9RWzvJ4pvNXd&#10;G8Z6jOOR2oA57GG6cVq6H4k1Xw5OZtKunt3YYbGCGHuD1rMWM8knNGMdqAPSLH44+IoNoura0ugM&#10;ZJQoT+RrodM+PNpI5XU9HkhXs0Egf9DivFWwMD8qbn8KAPpbTfir4P1Lgan9mfONtwhT9eldVbXt&#10;reJvtbmKdfWNww/Svj/B7HFT2l5d2DiS1u5oHBzmNyv8qAPsCivFfh78W7z7bBpHiGUTxysEjuzw&#10;yHtu9R717TQAtFFFABVDW9RTSdEvdQcgC3hZ+emQOP1q/Xm3xu1Way8KQWURKrezbZD6qozj88fl&#10;QB4NdXD3d1LPIctK5c/UnNRggCkJ9Kkgt5bm4SCGMySSMFVFHJJoA6n4deFZfFPiWFHTNnbkSTk/&#10;3R2/HpX0wiLGioihVUYAHQCuW+HfhX/hFfDMcEyAXk58yc+/YfgK6ugAooooA84+NOjS3/hiLUIm&#10;4sZMuuOqtgZ/Divn/PpX17qWnwarptxYXS7obiMo49jXzZ4l8Aa54c1BoJbSSaFiTFNAhdXUfToa&#10;AOVBNAfBq7FpF9cyeXb2NzMx/hSIk/oK0U8C+KGQuugX+0Yz+5PfpQBh+YDgYpc561vL4B8UnDf2&#10;Df7Sdo/cnrSS+C/EcIAfQtQGembduf0oAwACP/rV6X8EvED2PiSTSJpcQXqEqpPHmDkY9yM1wFxp&#10;WoWu4z2NxEF6l4mUD8xXUfCzRrnU/G9lPHbu0No/myuOigDjJ+tAH0lRRRQAUUUUAFFFFAFe+sbb&#10;UrKWyvIVlgmUq6MOCDXiHiT4MaxZ3bPou2+tWJKqWCunsQTz9RXu9FAHy83w98W+c0Q0G9LLwxCc&#10;fn0rqPD3wU1jUD5msTjTYh/CMPIfw6AfjXvNFAHnVj8EvDFuo+0y3l03vIFH5AV1+l+FtC0ZlbT9&#10;KtoHC7fMWMbsfXrWtRQAUUUUAFFFFABRRRQAUUUUAFFFFAGX4k0aPxB4fvNMkC/v4yEJ/hbqD+df&#10;LGp6dPp+oTWk6FZYHKOp9Qa+u65bxf4B0rxZblpIxb3qj93coMH6N6igD5jCkEZBFJIuOM5r0q7+&#10;CviaNsQNZzg91l2kfmKpSfBnxgYwRbWxOcY+0LkUAcB9eM0vOK7yD4M+L5ZykltbxKP42nBH6V1O&#10;i/Alo7lJtZ1RGjVgTDbqfmHoWPSgBfgv4MkgP/CT3gUB0KWyc5HYsf6V7DUcEEVtBHBAixxRqFRV&#10;GAAOgqSgAooooAKKKKACiiigAooooAKKKKACkIyMGlooAQAKMAAAdhS0UUAFFFFABVLWNQj0rSLq&#10;+lYIkEZbcRwD2z+OKu1518ZPEkWm+Gv7JjlH2q+IyvcRg5J/EjFAGd4Mj0r4neHJrXxBCJr+xl2/&#10;aFO2XYeV+bv3HPpWhZfBLwzbz+Zcy3d2oOQjOFH445rzz4P+JLbRPF7w3kwigv4vK3twofOVye3c&#10;fjX0QCCAQcg9CKAMuw8L6DpkIhs9ItIkzniIE5+p5ry/452umWlvppgtIIrly+541CkqMYzj3r2W&#10;vnL4v66NW8Yywxtuhs18lfqOv60Ac14RsE1PxdpdlIoZJrlA4IJBGea+sFUKoVQAAMADtXzv8GdD&#10;OreNEvXB8nTkMpwf4jwo/mfwr6KoAKKKKACiiigAooooAKKKKACvJPjb4n8i1h0C3f55cSz49P4R&#10;/X8q9B8WeI4PC+gT6lN8zKNsSf3nPT8K+ZNa1y98QajJd3TeZPM5PA7nsKALPg/QpfEniqx01VJR&#10;5A0pA+6g5Y/lX1VGixRrGgwqAKB7CvP/AITeBn8M6U+o36AahfKDtI5ij6hfqep/CvQqACiuZtPH&#10;ekanquoaTpzPNfWUbvsYYWQr1Cn61J4R8Z6f4ttXMAMN3AcT2zn5kPr7igDoqKKrw39ncXMltDdQ&#10;yTxf6yJXBZPqOooAsUUUUAFFFFABRRRQAUUUUAFFFFABRRRQAUUUUAFFFFABRRRQAUUUUAFFFFAB&#10;RRRQAUUUUAFFFFABXF/Fqy+2fD+9O4jyGSXHrg4/rXaVT1XTotW0q60+YkJcxNGSB0yOtAHyEfSg&#10;Vq+INCvfD2sXGm3sZEkLYDY4cdmHsazArDjFACZ5zTgWxw1KEO3IHFIMk8UAOWSVCGV2BHQ56V3n&#10;hL4tazoBS1vSb+zHG2RvmQezVwZXjB6Um3HPbrQB9baLrVlr+mRahYSiSGQfip7g+9X68F+CetXs&#10;HiRtKDu9pcRsxQnhWHOa96oAKKKKACiiigAooooAK+avivFcL8Q9R84k7ihTnou0Yr6Vrz7x58L0&#10;8W6xb6lbXa20pwlxvBIZB0I9+1AHjHhTwjqXivURa2MJ2L/rZmHyRj1J/pX0b4W8K6d4U0xbSxiG&#10;8gedMR80h9T/AIVb0TRLHw/pcWnafCI4ohjOOWPcn1NUjrY0e6+ya3MkUckhFtdsQEfPIVv7rD9a&#10;AN2iqF3ruk2Nq11c6lbRwqMlzKMV5j4n+N8EZktfDlt5rcj7VMMKPdV7/jQB2fjnxxZeDtMLsVlv&#10;pR+4t88n/aPsK+d9R1PUfE+tPeXjNNczuAFH6ACor+/vtZv2u7+4kuLiU5LOcmvXfhV8OpbGVPEG&#10;tQBZcZtYXHKf7RHr6UAO0v4J2knh9Pt93LDqcmGLJgrH/skd647xT8K9b8Po90irfWif8tYgcgep&#10;XqK+iaSgD4+kj2sQVwR1FNKgAe9fU3iHwXofiSya2vLRYyW3iaBQkgP1x/OuPm+BehNKGh1K+jTu&#10;p2tn8cUAeEDp92gKcV9CJ8FfCixbXa+dv73ngf0q9pvwn8JabcrOtlJcOnQXEpdc+uOlAHhHh/wp&#10;ruuXULaZp8zqXGJimI156lulfUlok0dnClwyvMsah2UYBbHJFOgt4bWFYbeJIYl4VI1CgfgKkoAK&#10;KKKACuL+Kfhm48S+FGW0JM9o/nrGB98AHIHvXaUUAfHhjZWKlSCOoNem/BvwlLfa2Nfni/0SzyIm&#10;b+KT2+lepXXw98J3l897caLA80h3McsATnOcA4rftrW3s4Ft7WGOGJBhUjUKB+AoAlooooAKKKKA&#10;CiiigBqoiZ2oq564GM06iigAooooAbJGkqGORFdGGCrDINRWtna2UXlWltFBH/diQKP0qeigAooo&#10;oAKKKKACiiigAooooAKKKKACiiigAooooAKKKKACiiigAooooAKKKKACiiigAooooAKKKKACiiig&#10;AooooAKKKKACiiigAooooAKKKKACiiigAooooAKKKKACvDfjtaSLrljdHPlyW+0ccZBOf517lXE/&#10;FDwdJ4r8Ph7XJvLLLxoP+Wg7r9eOKAPmzPtXUeG/iR4l8MIILW8862znyLgb1H07j8K5qSJonZHU&#10;qynBB7VHgemKAPZYfj2sun3CXGkGK7MZELxSbk3Y7g8ivH7md7md5pGJd2LEnuahNKDntQB7f8Ar&#10;dV0jVbjOWedE6dgpP9a9brzz4JWzw+BPNbpNcuy/QYH9DXodABRRRQAUUUUAFFFFABRRRQB458eb&#10;qfdptqquIQrOWx8pOcY/T9a4H4c6J/bvjjT7Z1JijfzpPovP+FfS+oabZ6raPa31vHPDICCrjPX0&#10;9K5jwf8ADnT/AAhqt5f207ytPlY1YY8tM5x7n3oA7Cqmr3QsdHvLosF8mB3BPYgHFXK4z4q6sNL8&#10;D3Sjl7oiFRnHXk/yoA8Y8Hau+ka1qWtlhvit5FTJ/jfgf413fwO06aSfVNcmzibEaZ785JryDS7J&#10;9S1GO1EnlrI37xycBV7k13WsfEq60GSHR/CMqW+nWQ2q/lhjOe7HPqaAPoSvKvixZRaDeWvivTL8&#10;WWqBwpjBx54HfHf0Ndp4G8RT+KPCtrqdzB5Mz5VxjhiONw9jXFf2VH8Q/iPqS6mvm6ZpQ8kRbiOe&#10;cdPcE0Adv4M8UQ+LfDsOpRrsk+5NH/dcdfw71v1leHvDel+GLBrLSoDDCzlyGcsST7mtWgAooooA&#10;KKKKACiiigAooooAKKKKACiiigAooooAKKKKACiiigAooooAKKKKACiiigAooooAKKKKAMvWPDej&#10;a/s/tTT4bopwrOOR+IqtaeCfDNiu2DRLMD/ajDZ/PNbtFAFKPRdKhiEUem2ixgYCiFcfyqv/AMIv&#10;4f3bv7EsM+v2dP8ACtWigDCPgnwuQ4Og2J3nLZhHWsW9+EXg+7B2WMlsx/ihmYY/A5FdvRQBzHhX&#10;wBovhG4muNOEzyTDbumYMVHoOBXT0UUAFFFFABRRRQAUUUUAFFFFABXL+P8AQTrPhPUktkzdGHKj&#10;+9tO7GPXr+ddRRQB8dyKykrJuBHBB7UsUbySKkKszscAKMk19RXvgLwrqN897d6JbSTucu2CNx9S&#10;AcVY0rwj4e0SQyadpFtbyH+MJlvzNAHBfDP4ZGxEWt69EDcEboLZh9z/AGmHr7V6tRRQAUUUUAFF&#10;FFABRRRQAUUUUAFFFFABRRRQAUUUUAFFFFABRRRQAUUUUAFFFFABRRRQAUUUUAFFFFABRRRQAUUU&#10;UAFFFFABRRRQAUUUUAFFFFABRRRQAUUUUAFFFFABRRRQAUUUUAFFFFABRRRQAUUUUAFFFFABRRRQ&#10;AUUUUAFFFFABRRRQAUUUUAFFFFABRRRQAUUUUAcP4w+Fuj+KHe7hP2C/PWWNRtc/7S/1rxHxP4G1&#10;vwtMRf2pMO7CXEfKP+P9DX1NUF3Z21/ava3cCTwyDDRuMg0AfH23B+6alsrKa/voLO3QtLPIERfU&#10;k4Fe6638ENHvrkzabey2KscmIrvUfTnIrY8I/CzRPCt0t9ukvb1M7JZQAEz6L6+9AHT6HpcWi6JZ&#10;6bCgVLeJUwO5xyfzzV+iigAooooAKKKKACiiigAooooAKKKKACuC+McNrJ4HkknUmSOVfKIPQnr+&#10;ma72snxRoaeIvD13pbFQ0yfu2YcKw5BoA+UII55Jlit1dpJDtCoMlvauk8Q+AtT8NaTY32pGOOW8&#10;YgQA5ZBx19+a9o8G+A9G8C2v2q+nt5dQflrmUhQnsuen1rz34veL7HWdYtLWwlS4gsjlnXozE84P&#10;pwKAPatAtYrHw/p9tEqoiW6AAcc7ea898NXa+H/i7q+lXA2LqRLRMx6n7wx9a4PWviPrfiaawgsr&#10;VrSGyZTGtvuZgRjkkewruvG/h6/8Uafo3ifw663l5bou5oWGWIOcj6HORQB6rRUFm072UDXKhJ2j&#10;UyKOzY5/Wp6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DyPxd8ZrvSdYutO0zT4XEDlPNmJOSOvArn4vFfxG8fN5GkhooQcO1tiNV/3mzmrnxG+F2sS&#10;63PquiwteQXLF3iX78bHrx3Feag6x4evMhrvT7lD2LRtQB67Y/BvVr2MPr3iJwxHKQguR/wJq5zw&#10;94E068+KE+jCVrmw08l5TJjMgHGOPeotG+NviTToBDfJBqKgYDyDa4+pHWqPgbxxa+HvF9xq2oxy&#10;vFcoyt5YyQSc55oA+gLjTbKx0a6isrOG3XyHAEUYX+E+lcD8EdQlk0/VdNckpbXAeP23Zz/Kts/F&#10;LwZqFhKo1cReYhXEkTAjI+leb/CjxXpvh7xLqUOoXaQ2t2vyTN93cDx+YNAHv1Fc1J8RPCES5bXr&#10;U/7pJP8AKqrfFTwaqk/2upx2Ebc/pQB19FcVb/FzwZcSiM6m0RJxmWJgPzrrrS8tr+2W5s7iOeF+&#10;VeNgwNAE9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Z2r&#10;6BpOvW/kapYw3Kdi68r9D1FaNFAHlmqfAfRrhmfTNRubMnkJIBIv9DXMah8CdfgBNle2d2OwJMZ/&#10;Xj9a96ooA+VtU8BeKNHBN3o1yFH8ca71/MVhPbzxPtkhkRvRlINfY1QyWdrK26S2idvVkBNAHx6V&#10;deqsPqKBG7nCqxPoBX18+m2EhBeyt2K8jdEpx+lCaZp8b70sbZW9ViUH+VAHyfB4f1m6jDwaVeSr&#10;nqsDEfyr2P4M+G/Eej/arrUDLZ2Mo2izmU5dv74B6f1r1YAAYAwKW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pKW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pkjSKP3aB/Yti&#10;gB9FRI8xbDRBR6781L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TXLAfKATnuaU&#10;EmgBaKKKACiiigAooooAKKKKACiiigAooooAKKKKACiiigAooooAKKKKACiiigAooooAKKKKACii&#10;igAooooAKKKKACiiigAooooAKKKKACiiigApMdaW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QgEYIzS0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H//ZUEsD&#10;BBQABgAIAAAAIQAUOFIe4QAAAAkBAAAPAAAAZHJzL2Rvd25yZXYueG1sTI9Ba4NAEIXvhf6HZQq9&#10;JauJSmJdQwhtT6HQpFBym+hEJe6uuBs1/77TU3sc5vHe92WbSbdioN411igI5wEIMoUtG1Mp+Dq+&#10;zVYgnEdTYmsNKbiTg03++JBhWtrRfNJw8JXgEuNSVFB736VSuqImjW5uOzL8u9heo+ezr2TZ48jl&#10;upWLIEikxsbwQo0d7WoqroebVvA+4rhdhq/D/nrZ3U/H+ON7H5JSz0/T9gWEp8n/heEXn9EhZ6az&#10;vZnSiVZBHLGKVzCLElbgQLJaxCDOCtbREmSeyf8G+Q8AAAD//wMAUEsDBBQABgAIAAAAIQAZlLvJ&#10;wwAAAKcBAAAZAAAAZHJzL19yZWxzL2Uyb0RvYy54bWwucmVsc7yQywrCMBBF94L/EGZv03YhIqZu&#10;RHAr+gFDMk2jzYMkiv69AUEUBHcuZ4Z77mFW65sd2ZViMt4JaKoaGDnplXFawPGwnS2ApYxO4egd&#10;CbhTgnU3naz2NGIuoTSYkFihuCRgyDksOU9yIIup8oFcufQ+WsxljJoHlGfUxNu6nvP4zoDug8l2&#10;SkDcqRbY4R5K82+273sjaePlxZLLXyq4saW7ADFqygIsKYPPZVudAmng3yWa/0g0Lwn+8d7uAQAA&#10;//8DAFBLAQItABQABgAIAAAAIQCKFT+YDAEAABUCAAATAAAAAAAAAAAAAAAAAAAAAABbQ29udGVu&#10;dF9UeXBlc10ueG1sUEsBAi0AFAAGAAgAAAAhADj9If/WAAAAlAEAAAsAAAAAAAAAAAAAAAAAPQEA&#10;AF9yZWxzLy5yZWxzUEsBAi0AFAAGAAgAAAAhAOUcA9PdAgAAcwgAAA4AAAAAAAAAAAAAAAAAPAIA&#10;AGRycy9lMm9Eb2MueG1sUEsBAi0ACgAAAAAAAAAhAPDffFBnfwAAZ38AABUAAAAAAAAAAAAAAAAA&#10;RQUAAGRycy9tZWRpYS9pbWFnZTEuanBlZ1BLAQItAAoAAAAAAAAAIQBWUyAjnm8AAJ5vAAAVAAAA&#10;AAAAAAAAAAAAAN+EAABkcnMvbWVkaWEvaW1hZ2UyLmpwZWdQSwECLQAUAAYACAAAACEAFDhSHuEA&#10;AAAJAQAADwAAAAAAAAAAAAAAAACw9AAAZHJzL2Rvd25yZXYueG1sUEsBAi0AFAAGAAgAAAAhABmU&#10;u8nDAAAApwEAABkAAAAAAAAAAAAAAAAAvvUAAGRycy9fcmVscy9lMm9Eb2MueG1sLnJlbHNQSwUG&#10;AAAAAAcABwDAAQAAuPY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 o:spid="_x0000_s1027" type="#_x0000_t75" style="position:absolute;left:2241;top:2198;width:1455;height:141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ketAwgAAANoAAAAPAAAAZHJzL2Rvd25yZXYueG1sRI/disIw&#10;FITvBd8hnAXvNF1RkWoqKixUcAW7C94emtMfbE5Kk9X69kZY8HKYmW+Y9aY3jbhR52rLCj4nEQji&#10;3OqaSwW/P1/jJQjnkTU2lknBgxxskuFgjbG2dz7TLfOlCBB2MSqovG9jKV1ekUE3sS1x8ArbGfRB&#10;dqXUHd4D3DRyGkULabDmsFBhS/uK8mv2ZxRcDlG+PRYpadqd5vvv0+yatalSo49+uwLhqffv8H87&#10;1Qqm8LoSboBMngAAAP//AwBQSwECLQAUAAYACAAAACEA2+H2y+4AAACFAQAAEwAAAAAAAAAAAAAA&#10;AAAAAAAAW0NvbnRlbnRfVHlwZXNdLnhtbFBLAQItABQABgAIAAAAIQBa9CxbvwAAABUBAAALAAAA&#10;AAAAAAAAAAAAAB8BAABfcmVscy8ucmVsc1BLAQItABQABgAIAAAAIQB6ketAwgAAANoAAAAPAAAA&#10;AAAAAAAAAAAAAAcCAABkcnMvZG93bnJldi54bWxQSwUGAAAAAAMAAwC3AAAA9gIAAAAA&#10;">
                  <v:imagedata r:id="rId10" o:title=""/>
                </v:shape>
                <v:shape id="Picture 4" o:spid="_x0000_s1028" type="#_x0000_t75" style="position:absolute;left:4206;top:2465;width:4320;height:8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qpUcxQAAANoAAAAPAAAAZHJzL2Rvd25yZXYueG1sRI9Ba8JA&#10;FITvhf6H5RW8lLrRgpTUTZCiVrAXbS+9PbPPbGr2bciuJvrr3YLgcZiZb5hp3ttanKj1lWMFo2EC&#10;grhwuuJSwc/34uUNhA/IGmvHpOBMHvLs8WGKqXYdb+i0DaWIEPYpKjAhNKmUvjBk0Q9dQxy9vWst&#10;hijbUuoWuwi3tRwnyURarDguGGzow1Bx2B6tgtXiIHfy69fM5sv55+jSLf+e12OlBk/97B1EoD7c&#10;w7f2Sit4hf8r8QbI7AoAAP//AwBQSwECLQAUAAYACAAAACEA2+H2y+4AAACFAQAAEwAAAAAAAAAA&#10;AAAAAAAAAAAAW0NvbnRlbnRfVHlwZXNdLnhtbFBLAQItABQABgAIAAAAIQBa9CxbvwAAABUBAAAL&#10;AAAAAAAAAAAAAAAAAB8BAABfcmVscy8ucmVsc1BLAQItABQABgAIAAAAIQAfqpUcxQAAANoAAAAP&#10;AAAAAAAAAAAAAAAAAAcCAABkcnMvZG93bnJldi54bWxQSwUGAAAAAAMAAwC3AAAA+QIAAAAA&#10;">
                  <v:imagedata r:id="rId11" o:title="" croptop="9977f" cropbottom="21379f" cropleft="1942f" cropright="10696f"/>
                </v:shape>
              </v:group>
            </w:pict>
          </mc:Fallback>
        </mc:AlternateContent>
      </w:r>
    </w:p>
    <w:p w14:paraId="12F563D1" w14:textId="77777777" w:rsidR="00126439" w:rsidRPr="004D20C9" w:rsidRDefault="00126439" w:rsidP="00126439">
      <w:pPr>
        <w:spacing w:line="360" w:lineRule="auto"/>
        <w:rPr>
          <w:rFonts w:ascii="黑体" w:eastAsia="黑体"/>
        </w:rPr>
      </w:pPr>
    </w:p>
    <w:p w14:paraId="6B031101" w14:textId="77777777" w:rsidR="00126439" w:rsidRPr="004D20C9" w:rsidRDefault="00126439" w:rsidP="00126439">
      <w:pPr>
        <w:spacing w:line="360" w:lineRule="auto"/>
        <w:jc w:val="center"/>
      </w:pPr>
      <w:r w:rsidRPr="003C2505">
        <w:rPr>
          <w:rFonts w:ascii="黑体" w:eastAsia="黑体" w:hint="eastAsia"/>
          <w:sz w:val="72"/>
          <w:szCs w:val="72"/>
        </w:rPr>
        <w:t>毕</w:t>
      </w:r>
      <w:r>
        <w:rPr>
          <w:rFonts w:ascii="黑体" w:eastAsia="黑体" w:hint="eastAsia"/>
          <w:sz w:val="72"/>
          <w:szCs w:val="72"/>
        </w:rPr>
        <w:t xml:space="preserve"> </w:t>
      </w:r>
      <w:r w:rsidRPr="003C2505">
        <w:rPr>
          <w:rFonts w:ascii="黑体" w:eastAsia="黑体" w:hint="eastAsia"/>
          <w:sz w:val="72"/>
          <w:szCs w:val="72"/>
        </w:rPr>
        <w:t>业</w:t>
      </w:r>
      <w:r>
        <w:rPr>
          <w:rFonts w:ascii="黑体" w:eastAsia="黑体" w:hint="eastAsia"/>
          <w:sz w:val="72"/>
          <w:szCs w:val="72"/>
        </w:rPr>
        <w:t xml:space="preserve"> </w:t>
      </w:r>
      <w:r w:rsidRPr="003C2505">
        <w:rPr>
          <w:rFonts w:ascii="黑体" w:eastAsia="黑体" w:hint="eastAsia"/>
          <w:sz w:val="72"/>
          <w:szCs w:val="72"/>
        </w:rPr>
        <w:t>设</w:t>
      </w:r>
      <w:r>
        <w:rPr>
          <w:rFonts w:ascii="黑体" w:eastAsia="黑体" w:hint="eastAsia"/>
          <w:sz w:val="72"/>
          <w:szCs w:val="72"/>
        </w:rPr>
        <w:t xml:space="preserve"> </w:t>
      </w:r>
      <w:r w:rsidRPr="003C2505">
        <w:rPr>
          <w:rFonts w:ascii="黑体" w:eastAsia="黑体" w:hint="eastAsia"/>
          <w:sz w:val="72"/>
          <w:szCs w:val="72"/>
        </w:rPr>
        <w:t>计（论文）</w:t>
      </w:r>
    </w:p>
    <w:p w14:paraId="6FB04986" w14:textId="77777777" w:rsidR="00126439" w:rsidRDefault="00126439" w:rsidP="00126439">
      <w:pPr>
        <w:spacing w:line="360" w:lineRule="auto"/>
        <w:jc w:val="center"/>
        <w:rPr>
          <w:sz w:val="32"/>
          <w:szCs w:val="32"/>
        </w:rPr>
      </w:pPr>
    </w:p>
    <w:p w14:paraId="590184C0" w14:textId="77777777" w:rsidR="00126439" w:rsidRPr="00A651E0" w:rsidRDefault="00126439" w:rsidP="00126439">
      <w:pPr>
        <w:spacing w:line="360" w:lineRule="auto"/>
        <w:jc w:val="center"/>
        <w:rPr>
          <w:sz w:val="32"/>
          <w:szCs w:val="32"/>
        </w:rPr>
      </w:pPr>
    </w:p>
    <w:p w14:paraId="2A4EA952" w14:textId="6406D4F0" w:rsidR="00126439" w:rsidRDefault="00126439" w:rsidP="00126439">
      <w:pPr>
        <w:spacing w:line="360" w:lineRule="auto"/>
        <w:ind w:firstLineChars="50" w:firstLine="220"/>
        <w:rPr>
          <w:sz w:val="44"/>
          <w:szCs w:val="44"/>
          <w:u w:val="single"/>
        </w:rPr>
      </w:pPr>
      <w:r>
        <w:rPr>
          <w:rFonts w:hint="eastAsia"/>
          <w:sz w:val="44"/>
          <w:szCs w:val="44"/>
        </w:rPr>
        <w:t>题目</w:t>
      </w:r>
      <w:r>
        <w:rPr>
          <w:rFonts w:hint="eastAsia"/>
          <w:sz w:val="44"/>
          <w:szCs w:val="44"/>
          <w:u w:val="single"/>
        </w:rPr>
        <w:t xml:space="preserve">  </w:t>
      </w:r>
      <w:r w:rsidR="00B93DE0">
        <w:rPr>
          <w:sz w:val="44"/>
          <w:szCs w:val="44"/>
          <w:u w:val="single"/>
        </w:rPr>
        <w:t xml:space="preserve"> </w:t>
      </w:r>
      <w:r>
        <w:rPr>
          <w:rFonts w:hint="eastAsia"/>
          <w:sz w:val="44"/>
          <w:szCs w:val="44"/>
          <w:u w:val="single"/>
        </w:rPr>
        <w:t xml:space="preserve"> </w:t>
      </w:r>
      <w:r>
        <w:rPr>
          <w:rFonts w:ascii="黑体" w:eastAsia="黑体" w:hAnsi="黑体" w:hint="eastAsia"/>
          <w:sz w:val="44"/>
          <w:szCs w:val="44"/>
          <w:u w:val="single"/>
        </w:rPr>
        <w:t>基于认知的心理测评系统的</w:t>
      </w:r>
      <w:r>
        <w:rPr>
          <w:rFonts w:hint="eastAsia"/>
          <w:sz w:val="44"/>
          <w:szCs w:val="44"/>
          <w:u w:val="single"/>
        </w:rPr>
        <w:t xml:space="preserve">   </w:t>
      </w:r>
    </w:p>
    <w:p w14:paraId="26C27406" w14:textId="77777777" w:rsidR="00126439" w:rsidRDefault="00126439" w:rsidP="00126439">
      <w:pPr>
        <w:spacing w:line="360" w:lineRule="auto"/>
        <w:jc w:val="center"/>
        <w:rPr>
          <w:sz w:val="32"/>
          <w:szCs w:val="32"/>
        </w:rPr>
      </w:pPr>
      <w:r>
        <w:rPr>
          <w:rFonts w:hint="eastAsia"/>
          <w:i/>
          <w:sz w:val="32"/>
          <w:szCs w:val="32"/>
        </w:rPr>
        <w:t>（</w:t>
      </w:r>
      <w:r>
        <w:rPr>
          <w:rFonts w:hint="eastAsia"/>
          <w:i/>
          <w:color w:val="FF0000"/>
          <w:sz w:val="32"/>
          <w:szCs w:val="32"/>
        </w:rPr>
        <w:t>二号、黑体、居中</w:t>
      </w:r>
      <w:r>
        <w:rPr>
          <w:rFonts w:hint="eastAsia"/>
          <w:i/>
          <w:sz w:val="32"/>
          <w:szCs w:val="32"/>
        </w:rPr>
        <w:t>）</w:t>
      </w:r>
    </w:p>
    <w:p w14:paraId="0CE9DDBA" w14:textId="77777777" w:rsidR="00126439" w:rsidRPr="00B759FF" w:rsidRDefault="00126439" w:rsidP="00126439">
      <w:pPr>
        <w:spacing w:line="360" w:lineRule="auto"/>
        <w:rPr>
          <w:rFonts w:ascii="黑体" w:eastAsia="黑体" w:hAnsi="黑体"/>
          <w:sz w:val="44"/>
          <w:szCs w:val="44"/>
          <w:u w:val="single"/>
        </w:rPr>
      </w:pPr>
      <w:r>
        <w:rPr>
          <w:rFonts w:hint="eastAsia"/>
          <w:sz w:val="52"/>
          <w:szCs w:val="52"/>
        </w:rPr>
        <w:t xml:space="preserve">    </w:t>
      </w:r>
      <w:r w:rsidRPr="00136723">
        <w:rPr>
          <w:rFonts w:ascii="黑体" w:eastAsia="黑体" w:hAnsi="黑体" w:hint="eastAsia"/>
          <w:sz w:val="44"/>
          <w:szCs w:val="44"/>
          <w:u w:val="single"/>
        </w:rPr>
        <w:t xml:space="preserve">   </w:t>
      </w:r>
      <w:r>
        <w:rPr>
          <w:rFonts w:ascii="黑体" w:eastAsia="黑体" w:hAnsi="黑体" w:hint="eastAsia"/>
          <w:sz w:val="44"/>
          <w:szCs w:val="44"/>
          <w:u w:val="single"/>
        </w:rPr>
        <w:t xml:space="preserve">        设计与实现        </w:t>
      </w:r>
      <w:r w:rsidRPr="00136723">
        <w:rPr>
          <w:rFonts w:ascii="黑体" w:eastAsia="黑体" w:hAnsi="黑体" w:hint="eastAsia"/>
          <w:sz w:val="44"/>
          <w:szCs w:val="44"/>
          <w:u w:val="single"/>
        </w:rPr>
        <w:t xml:space="preserve">  </w:t>
      </w:r>
    </w:p>
    <w:p w14:paraId="02EBF05B" w14:textId="77777777" w:rsidR="00126439" w:rsidRPr="00F83258" w:rsidRDefault="00126439" w:rsidP="00126439">
      <w:pPr>
        <w:spacing w:line="480" w:lineRule="auto"/>
        <w:jc w:val="center"/>
        <w:rPr>
          <w:sz w:val="32"/>
          <w:szCs w:val="32"/>
        </w:rPr>
      </w:pPr>
    </w:p>
    <w:p w14:paraId="307086FC" w14:textId="77777777" w:rsidR="00126439" w:rsidRDefault="00126439" w:rsidP="00126439">
      <w:pPr>
        <w:spacing w:line="672" w:lineRule="auto"/>
        <w:rPr>
          <w:rFonts w:ascii="仿宋_GB2312" w:eastAsia="仿宋_GB2312"/>
          <w:sz w:val="32"/>
          <w:szCs w:val="32"/>
          <w:u w:val="single"/>
        </w:rPr>
      </w:pPr>
      <w:r>
        <w:rPr>
          <w:rFonts w:hint="eastAsia"/>
          <w:sz w:val="32"/>
          <w:szCs w:val="32"/>
        </w:rPr>
        <w:t xml:space="preserve">          </w:t>
      </w:r>
      <w:r w:rsidRPr="0030174E">
        <w:rPr>
          <w:rFonts w:ascii="仿宋" w:eastAsia="仿宋" w:hAnsi="仿宋" w:hint="eastAsia"/>
          <w:sz w:val="32"/>
          <w:szCs w:val="32"/>
        </w:rPr>
        <w:t>学    院</w:t>
      </w:r>
      <w:r w:rsidRPr="002619B3">
        <w:rPr>
          <w:rFonts w:ascii="仿宋" w:eastAsia="仿宋" w:hAnsi="仿宋" w:hint="eastAsia"/>
          <w:sz w:val="32"/>
          <w:szCs w:val="32"/>
          <w:u w:val="single"/>
        </w:rPr>
        <w:t xml:space="preserve">     </w:t>
      </w:r>
      <w:r>
        <w:rPr>
          <w:rFonts w:ascii="仿宋" w:eastAsia="仿宋" w:hAnsi="仿宋" w:hint="eastAsia"/>
          <w:sz w:val="32"/>
          <w:szCs w:val="32"/>
          <w:u w:val="single"/>
        </w:rPr>
        <w:t>计算机科学与工程</w:t>
      </w:r>
      <w:r w:rsidRPr="002619B3">
        <w:rPr>
          <w:rFonts w:ascii="仿宋" w:eastAsia="仿宋" w:hAnsi="仿宋" w:hint="eastAsia"/>
          <w:sz w:val="32"/>
          <w:szCs w:val="32"/>
          <w:u w:val="single"/>
        </w:rPr>
        <w:t xml:space="preserve">     </w:t>
      </w:r>
    </w:p>
    <w:p w14:paraId="67F746AA" w14:textId="77777777" w:rsidR="00126439" w:rsidRDefault="00126439" w:rsidP="00126439">
      <w:pPr>
        <w:spacing w:line="672" w:lineRule="auto"/>
        <w:rPr>
          <w:rFonts w:ascii="仿宋_GB2312" w:eastAsia="仿宋_GB2312"/>
          <w:sz w:val="32"/>
          <w:szCs w:val="32"/>
        </w:rPr>
      </w:pPr>
      <w:r>
        <w:rPr>
          <w:rFonts w:ascii="仿宋_GB2312" w:eastAsia="仿宋_GB2312" w:hint="eastAsia"/>
          <w:sz w:val="32"/>
          <w:szCs w:val="32"/>
        </w:rPr>
        <w:t xml:space="preserve">          </w:t>
      </w:r>
      <w:r w:rsidRPr="0030174E">
        <w:rPr>
          <w:rFonts w:ascii="仿宋" w:eastAsia="仿宋" w:hAnsi="仿宋" w:hint="eastAsia"/>
          <w:sz w:val="32"/>
          <w:szCs w:val="32"/>
        </w:rPr>
        <w:t>专    业</w:t>
      </w:r>
      <w:r w:rsidRPr="002619B3">
        <w:rPr>
          <w:rFonts w:ascii="仿宋" w:eastAsia="仿宋" w:hAnsi="仿宋" w:hint="eastAsia"/>
          <w:sz w:val="32"/>
          <w:szCs w:val="32"/>
          <w:u w:val="single"/>
        </w:rPr>
        <w:t xml:space="preserve">     </w:t>
      </w:r>
      <w:r>
        <w:rPr>
          <w:rFonts w:ascii="仿宋" w:eastAsia="仿宋" w:hAnsi="仿宋" w:hint="eastAsia"/>
          <w:sz w:val="32"/>
          <w:szCs w:val="32"/>
          <w:u w:val="single"/>
        </w:rPr>
        <w:t>计算机科学与技术</w:t>
      </w:r>
      <w:r w:rsidRPr="002619B3">
        <w:rPr>
          <w:rFonts w:ascii="仿宋" w:eastAsia="仿宋" w:hAnsi="仿宋" w:hint="eastAsia"/>
          <w:sz w:val="32"/>
          <w:szCs w:val="32"/>
          <w:u w:val="single"/>
        </w:rPr>
        <w:t xml:space="preserve">     </w:t>
      </w:r>
    </w:p>
    <w:p w14:paraId="145EE5CA" w14:textId="77777777" w:rsidR="00126439" w:rsidRDefault="00126439" w:rsidP="00126439">
      <w:pPr>
        <w:spacing w:line="672" w:lineRule="auto"/>
        <w:ind w:firstLineChars="500" w:firstLine="1600"/>
        <w:rPr>
          <w:rFonts w:ascii="仿宋_GB2312" w:eastAsia="仿宋_GB2312"/>
          <w:sz w:val="32"/>
          <w:szCs w:val="32"/>
          <w:u w:val="single"/>
        </w:rPr>
      </w:pPr>
      <w:r w:rsidRPr="0030174E">
        <w:rPr>
          <w:rFonts w:ascii="仿宋" w:eastAsia="仿宋" w:hAnsi="仿宋" w:hint="eastAsia"/>
          <w:sz w:val="32"/>
          <w:szCs w:val="32"/>
        </w:rPr>
        <w:t>班    级</w:t>
      </w:r>
      <w:r>
        <w:rPr>
          <w:rFonts w:ascii="仿宋" w:eastAsia="仿宋" w:hAnsi="仿宋" w:hint="eastAsia"/>
          <w:sz w:val="32"/>
          <w:szCs w:val="32"/>
          <w:u w:val="single"/>
        </w:rPr>
        <w:t xml:space="preserve">      </w:t>
      </w:r>
      <w:r>
        <w:rPr>
          <w:rFonts w:ascii="仿宋" w:eastAsia="仿宋" w:hAnsi="仿宋"/>
          <w:sz w:val="32"/>
          <w:szCs w:val="32"/>
          <w:u w:val="single"/>
        </w:rPr>
        <w:t>1160</w:t>
      </w:r>
      <w:r w:rsidRPr="00EF3C31">
        <w:rPr>
          <w:rFonts w:ascii="仿宋" w:eastAsia="仿宋" w:hAnsi="仿宋" w:hint="eastAsia"/>
          <w:sz w:val="32"/>
          <w:szCs w:val="32"/>
          <w:u w:val="single"/>
        </w:rPr>
        <w:t xml:space="preserve">30701班  </w:t>
      </w:r>
      <w:r w:rsidRPr="002619B3">
        <w:rPr>
          <w:rFonts w:ascii="仿宋" w:eastAsia="仿宋" w:hAnsi="仿宋" w:hint="eastAsia"/>
          <w:sz w:val="32"/>
          <w:szCs w:val="32"/>
          <w:u w:val="single"/>
        </w:rPr>
        <w:t xml:space="preserve">  </w:t>
      </w:r>
      <w:r>
        <w:rPr>
          <w:rFonts w:ascii="仿宋" w:eastAsia="仿宋" w:hAnsi="仿宋"/>
          <w:sz w:val="32"/>
          <w:szCs w:val="32"/>
          <w:u w:val="single"/>
        </w:rPr>
        <w:t xml:space="preserve"> </w:t>
      </w:r>
      <w:r w:rsidRPr="002619B3">
        <w:rPr>
          <w:rFonts w:ascii="仿宋" w:eastAsia="仿宋" w:hAnsi="仿宋" w:hint="eastAsia"/>
          <w:sz w:val="32"/>
          <w:szCs w:val="32"/>
          <w:u w:val="single"/>
        </w:rPr>
        <w:t xml:space="preserve"> </w:t>
      </w:r>
      <w:r>
        <w:rPr>
          <w:rFonts w:ascii="仿宋" w:eastAsia="仿宋" w:hAnsi="仿宋" w:hint="eastAsia"/>
          <w:sz w:val="32"/>
          <w:szCs w:val="32"/>
          <w:u w:val="single"/>
        </w:rPr>
        <w:t xml:space="preserve"> </w:t>
      </w:r>
      <w:r w:rsidRPr="002619B3">
        <w:rPr>
          <w:rFonts w:ascii="仿宋" w:eastAsia="仿宋" w:hAnsi="仿宋" w:hint="eastAsia"/>
          <w:sz w:val="32"/>
          <w:szCs w:val="32"/>
          <w:u w:val="single"/>
        </w:rPr>
        <w:t xml:space="preserve">  </w:t>
      </w:r>
    </w:p>
    <w:p w14:paraId="17A23DCB" w14:textId="77777777" w:rsidR="00126439" w:rsidRDefault="00126439" w:rsidP="00126439">
      <w:pPr>
        <w:spacing w:line="672" w:lineRule="auto"/>
        <w:rPr>
          <w:rFonts w:ascii="仿宋_GB2312" w:eastAsia="仿宋_GB2312"/>
          <w:sz w:val="32"/>
          <w:szCs w:val="32"/>
          <w:u w:val="single"/>
        </w:rPr>
      </w:pPr>
      <w:r>
        <w:rPr>
          <w:rFonts w:ascii="仿宋_GB2312" w:eastAsia="仿宋_GB2312" w:hint="eastAsia"/>
          <w:sz w:val="32"/>
          <w:szCs w:val="32"/>
        </w:rPr>
        <w:t xml:space="preserve">          </w:t>
      </w:r>
      <w:r w:rsidRPr="0030174E">
        <w:rPr>
          <w:rFonts w:ascii="仿宋" w:eastAsia="仿宋" w:hAnsi="仿宋" w:hint="eastAsia"/>
          <w:sz w:val="32"/>
          <w:szCs w:val="32"/>
        </w:rPr>
        <w:t>学生姓名</w:t>
      </w:r>
      <w:r w:rsidRPr="002619B3">
        <w:rPr>
          <w:rFonts w:ascii="仿宋" w:eastAsia="仿宋" w:hAnsi="仿宋" w:hint="eastAsia"/>
          <w:sz w:val="32"/>
          <w:szCs w:val="32"/>
          <w:u w:val="single"/>
        </w:rPr>
        <w:t xml:space="preserve">   </w:t>
      </w:r>
      <w:r>
        <w:rPr>
          <w:rFonts w:ascii="仿宋" w:eastAsia="仿宋" w:hAnsi="仿宋" w:hint="eastAsia"/>
          <w:sz w:val="32"/>
          <w:szCs w:val="32"/>
          <w:u w:val="single"/>
        </w:rPr>
        <w:t>王孟鹏</w:t>
      </w:r>
      <w:r w:rsidRPr="002619B3">
        <w:rPr>
          <w:rFonts w:ascii="仿宋" w:eastAsia="仿宋" w:hAnsi="仿宋" w:hint="eastAsia"/>
          <w:sz w:val="32"/>
          <w:szCs w:val="32"/>
          <w:u w:val="single"/>
        </w:rPr>
        <w:t xml:space="preserve">  </w:t>
      </w:r>
      <w:r w:rsidRPr="0030174E">
        <w:rPr>
          <w:rFonts w:ascii="仿宋" w:eastAsia="仿宋" w:hAnsi="仿宋" w:hint="eastAsia"/>
          <w:sz w:val="32"/>
          <w:szCs w:val="32"/>
        </w:rPr>
        <w:t>学号</w:t>
      </w:r>
      <w:r w:rsidRPr="00B02536">
        <w:rPr>
          <w:rFonts w:ascii="仿宋" w:eastAsia="仿宋" w:hAnsi="仿宋" w:hint="eastAsia"/>
          <w:sz w:val="32"/>
          <w:szCs w:val="32"/>
          <w:u w:val="single"/>
        </w:rPr>
        <w:t>1</w:t>
      </w:r>
      <w:r w:rsidRPr="00B02536">
        <w:rPr>
          <w:rFonts w:ascii="仿宋" w:eastAsia="仿宋" w:hAnsi="仿宋"/>
          <w:sz w:val="32"/>
          <w:szCs w:val="32"/>
          <w:u w:val="single"/>
        </w:rPr>
        <w:t>1603990325</w:t>
      </w:r>
    </w:p>
    <w:p w14:paraId="46294C31" w14:textId="77777777" w:rsidR="00126439" w:rsidRDefault="00126439" w:rsidP="00126439">
      <w:pPr>
        <w:spacing w:line="672" w:lineRule="auto"/>
        <w:rPr>
          <w:rFonts w:ascii="仿宋_GB2312" w:eastAsia="仿宋_GB2312"/>
          <w:sz w:val="32"/>
          <w:szCs w:val="32"/>
          <w:u w:val="single"/>
        </w:rPr>
      </w:pPr>
      <w:r>
        <w:rPr>
          <w:rFonts w:ascii="仿宋_GB2312" w:eastAsia="仿宋_GB2312" w:hint="eastAsia"/>
          <w:sz w:val="32"/>
          <w:szCs w:val="32"/>
        </w:rPr>
        <w:t xml:space="preserve">          </w:t>
      </w:r>
      <w:r w:rsidRPr="0030174E">
        <w:rPr>
          <w:rFonts w:ascii="仿宋" w:eastAsia="仿宋" w:hAnsi="仿宋" w:hint="eastAsia"/>
          <w:sz w:val="32"/>
          <w:szCs w:val="32"/>
        </w:rPr>
        <w:t>指导教师</w:t>
      </w:r>
      <w:r w:rsidRPr="002619B3">
        <w:rPr>
          <w:rFonts w:ascii="仿宋" w:eastAsia="仿宋" w:hAnsi="仿宋" w:hint="eastAsia"/>
          <w:sz w:val="32"/>
          <w:szCs w:val="32"/>
          <w:u w:val="single"/>
        </w:rPr>
        <w:t xml:space="preserve"> </w:t>
      </w:r>
      <w:r>
        <w:rPr>
          <w:rFonts w:ascii="仿宋" w:eastAsia="仿宋" w:hAnsi="仿宋"/>
          <w:sz w:val="32"/>
          <w:szCs w:val="32"/>
          <w:u w:val="single"/>
        </w:rPr>
        <w:t xml:space="preserve"> </w:t>
      </w:r>
      <w:r w:rsidRPr="002619B3">
        <w:rPr>
          <w:rFonts w:ascii="仿宋" w:eastAsia="仿宋" w:hAnsi="仿宋" w:hint="eastAsia"/>
          <w:sz w:val="32"/>
          <w:szCs w:val="32"/>
          <w:u w:val="single"/>
        </w:rPr>
        <w:t xml:space="preserve"> </w:t>
      </w:r>
      <w:r>
        <w:rPr>
          <w:rFonts w:ascii="仿宋" w:eastAsia="仿宋" w:hAnsi="仿宋" w:hint="eastAsia"/>
          <w:sz w:val="32"/>
          <w:szCs w:val="32"/>
          <w:u w:val="single"/>
        </w:rPr>
        <w:t>陆艳军</w:t>
      </w:r>
      <w:r w:rsidRPr="002619B3">
        <w:rPr>
          <w:rFonts w:ascii="仿宋" w:eastAsia="仿宋" w:hAnsi="仿宋" w:hint="eastAsia"/>
          <w:sz w:val="32"/>
          <w:szCs w:val="32"/>
          <w:u w:val="single"/>
        </w:rPr>
        <w:t xml:space="preserve">    </w:t>
      </w:r>
      <w:r w:rsidRPr="0030174E">
        <w:rPr>
          <w:rFonts w:ascii="仿宋" w:eastAsia="仿宋" w:hAnsi="仿宋" w:hint="eastAsia"/>
          <w:sz w:val="32"/>
          <w:szCs w:val="32"/>
        </w:rPr>
        <w:t>职称</w:t>
      </w:r>
      <w:r w:rsidRPr="002619B3">
        <w:rPr>
          <w:rFonts w:ascii="仿宋" w:eastAsia="仿宋" w:hAnsi="仿宋" w:hint="eastAsia"/>
          <w:sz w:val="32"/>
          <w:szCs w:val="32"/>
          <w:u w:val="single"/>
        </w:rPr>
        <w:t xml:space="preserve">          </w:t>
      </w:r>
    </w:p>
    <w:p w14:paraId="395CDD86" w14:textId="77777777" w:rsidR="00126439" w:rsidRDefault="00126439" w:rsidP="00126439">
      <w:pPr>
        <w:spacing w:line="672" w:lineRule="auto"/>
        <w:rPr>
          <w:rFonts w:ascii="仿宋_GB2312" w:eastAsia="仿宋_GB2312"/>
          <w:sz w:val="32"/>
          <w:szCs w:val="32"/>
          <w:u w:val="single"/>
        </w:rPr>
      </w:pPr>
      <w:r>
        <w:rPr>
          <w:rFonts w:ascii="仿宋_GB2312" w:eastAsia="仿宋_GB2312" w:hint="eastAsia"/>
          <w:sz w:val="32"/>
          <w:szCs w:val="32"/>
        </w:rPr>
        <w:t xml:space="preserve">          </w:t>
      </w:r>
      <w:r w:rsidRPr="0030174E">
        <w:rPr>
          <w:rFonts w:ascii="仿宋" w:eastAsia="仿宋" w:hAnsi="仿宋" w:hint="eastAsia"/>
          <w:sz w:val="32"/>
          <w:szCs w:val="32"/>
        </w:rPr>
        <w:t>时    间</w:t>
      </w:r>
      <w:r w:rsidRPr="002619B3">
        <w:rPr>
          <w:rFonts w:ascii="仿宋" w:eastAsia="仿宋" w:hAnsi="仿宋" w:hint="eastAsia"/>
          <w:sz w:val="32"/>
          <w:szCs w:val="32"/>
          <w:u w:val="single"/>
        </w:rPr>
        <w:t xml:space="preserve">      </w:t>
      </w:r>
      <w:r>
        <w:rPr>
          <w:rFonts w:ascii="仿宋" w:eastAsia="仿宋" w:hAnsi="仿宋" w:hint="eastAsia"/>
          <w:sz w:val="32"/>
          <w:szCs w:val="32"/>
          <w:u w:val="single"/>
        </w:rPr>
        <w:t xml:space="preserve">  20</w:t>
      </w:r>
      <w:r>
        <w:rPr>
          <w:rFonts w:ascii="仿宋" w:eastAsia="仿宋" w:hAnsi="仿宋"/>
          <w:sz w:val="32"/>
          <w:szCs w:val="32"/>
          <w:u w:val="single"/>
        </w:rPr>
        <w:t>20</w:t>
      </w:r>
      <w:r>
        <w:rPr>
          <w:rFonts w:ascii="仿宋" w:eastAsia="仿宋" w:hAnsi="仿宋" w:hint="eastAsia"/>
          <w:sz w:val="32"/>
          <w:szCs w:val="32"/>
          <w:u w:val="single"/>
        </w:rPr>
        <w:t>年</w:t>
      </w:r>
      <w:r>
        <w:rPr>
          <w:rFonts w:ascii="仿宋" w:eastAsia="仿宋" w:hAnsi="仿宋"/>
          <w:sz w:val="32"/>
          <w:szCs w:val="32"/>
          <w:u w:val="single"/>
        </w:rPr>
        <w:t>3</w:t>
      </w:r>
      <w:r>
        <w:rPr>
          <w:rFonts w:ascii="仿宋" w:eastAsia="仿宋" w:hAnsi="仿宋" w:hint="eastAsia"/>
          <w:sz w:val="32"/>
          <w:szCs w:val="32"/>
          <w:u w:val="single"/>
        </w:rPr>
        <w:t>月</w:t>
      </w:r>
      <w:r w:rsidRPr="002619B3">
        <w:rPr>
          <w:rFonts w:ascii="仿宋" w:eastAsia="仿宋" w:hAnsi="仿宋" w:hint="eastAsia"/>
          <w:sz w:val="32"/>
          <w:szCs w:val="32"/>
          <w:u w:val="single"/>
        </w:rPr>
        <w:t xml:space="preserve">  </w:t>
      </w:r>
      <w:r>
        <w:rPr>
          <w:rFonts w:ascii="仿宋" w:eastAsia="仿宋" w:hAnsi="仿宋" w:hint="eastAsia"/>
          <w:sz w:val="32"/>
          <w:szCs w:val="32"/>
          <w:u w:val="single"/>
        </w:rPr>
        <w:t xml:space="preserve">   </w:t>
      </w:r>
      <w:r w:rsidRPr="002619B3">
        <w:rPr>
          <w:rFonts w:ascii="仿宋" w:eastAsia="仿宋" w:hAnsi="仿宋" w:hint="eastAsia"/>
          <w:sz w:val="32"/>
          <w:szCs w:val="32"/>
          <w:u w:val="single"/>
        </w:rPr>
        <w:t xml:space="preserve">   </w:t>
      </w:r>
    </w:p>
    <w:p w14:paraId="5A767F18" w14:textId="77777777" w:rsidR="00F20D1D" w:rsidRDefault="00126439" w:rsidP="00F20D1D">
      <w:pPr>
        <w:spacing w:line="360" w:lineRule="auto"/>
        <w:jc w:val="center"/>
        <w:rPr>
          <w:i/>
          <w:sz w:val="32"/>
          <w:szCs w:val="32"/>
        </w:rPr>
        <w:sectPr w:rsidR="00F20D1D" w:rsidSect="00AC1E89">
          <w:headerReference w:type="default" r:id="rId12"/>
          <w:footerReference w:type="default" r:id="rId13"/>
          <w:pgSz w:w="11906" w:h="16838"/>
          <w:pgMar w:top="1418" w:right="1418" w:bottom="1418" w:left="1701" w:header="851" w:footer="992" w:gutter="0"/>
          <w:cols w:space="425"/>
          <w:docGrid w:type="lines" w:linePitch="326"/>
        </w:sectPr>
      </w:pPr>
      <w:r>
        <w:rPr>
          <w:rFonts w:hint="eastAsia"/>
          <w:i/>
          <w:sz w:val="32"/>
          <w:szCs w:val="32"/>
        </w:rPr>
        <w:t>（</w:t>
      </w:r>
      <w:r>
        <w:rPr>
          <w:rFonts w:hint="eastAsia"/>
          <w:i/>
          <w:color w:val="FF0000"/>
          <w:sz w:val="32"/>
          <w:szCs w:val="32"/>
        </w:rPr>
        <w:t>三号、仿宋、居中</w:t>
      </w:r>
      <w:r>
        <w:rPr>
          <w:rFonts w:hint="eastAsia"/>
          <w:i/>
          <w:sz w:val="32"/>
          <w:szCs w:val="32"/>
        </w:rPr>
        <w:t>）</w:t>
      </w:r>
    </w:p>
    <w:p w14:paraId="5F03CACA" w14:textId="75124F3B" w:rsidR="00126439" w:rsidRDefault="00126439" w:rsidP="00F20D1D">
      <w:pPr>
        <w:spacing w:line="360" w:lineRule="auto"/>
        <w:jc w:val="center"/>
        <w:rPr>
          <w:b/>
          <w:color w:val="000000"/>
          <w:kern w:val="0"/>
        </w:rPr>
      </w:pPr>
    </w:p>
    <w:p w14:paraId="2F8787D1" w14:textId="77777777" w:rsidR="00126439" w:rsidRPr="003E64EC" w:rsidRDefault="00126439" w:rsidP="00126439">
      <w:pPr>
        <w:widowControl/>
        <w:spacing w:afterLines="50" w:after="156" w:line="360" w:lineRule="auto"/>
        <w:jc w:val="center"/>
        <w:rPr>
          <w:b/>
          <w:color w:val="000000"/>
          <w:kern w:val="0"/>
          <w:sz w:val="30"/>
          <w:szCs w:val="30"/>
        </w:rPr>
      </w:pPr>
      <w:r w:rsidRPr="003E64EC">
        <w:rPr>
          <w:rFonts w:hint="eastAsia"/>
          <w:b/>
          <w:color w:val="000000"/>
          <w:kern w:val="0"/>
          <w:sz w:val="30"/>
          <w:szCs w:val="30"/>
        </w:rPr>
        <w:t>毕业设计(论文)格式规范化要求及装订顺序</w:t>
      </w:r>
    </w:p>
    <w:p w14:paraId="7D722DFF" w14:textId="77777777" w:rsidR="00126439" w:rsidRPr="00027C2A" w:rsidRDefault="00126439" w:rsidP="00126439">
      <w:pPr>
        <w:widowControl/>
        <w:spacing w:line="360" w:lineRule="auto"/>
        <w:jc w:val="left"/>
        <w:rPr>
          <w:color w:val="000000"/>
          <w:kern w:val="0"/>
        </w:rPr>
      </w:pPr>
      <w:r w:rsidRPr="00836629">
        <w:rPr>
          <w:rFonts w:hint="eastAsia"/>
          <w:b/>
          <w:color w:val="000000"/>
          <w:kern w:val="0"/>
        </w:rPr>
        <w:t>一、</w:t>
      </w:r>
      <w:r w:rsidRPr="00027C2A">
        <w:rPr>
          <w:rFonts w:hint="eastAsia"/>
          <w:color w:val="000000"/>
          <w:kern w:val="0"/>
        </w:rPr>
        <w:t>毕业设计（论文）装订要求（必须按以下顺序，用计算机打印）：</w:t>
      </w:r>
    </w:p>
    <w:p w14:paraId="205B7E02" w14:textId="77777777" w:rsidR="00126439" w:rsidRPr="00027C2A" w:rsidRDefault="00126439" w:rsidP="00126439">
      <w:pPr>
        <w:widowControl/>
        <w:spacing w:line="360" w:lineRule="auto"/>
        <w:jc w:val="left"/>
        <w:rPr>
          <w:color w:val="000000"/>
          <w:kern w:val="0"/>
        </w:rPr>
      </w:pPr>
      <w:r>
        <w:rPr>
          <w:rFonts w:hint="eastAsia"/>
          <w:color w:val="000000"/>
          <w:kern w:val="0"/>
        </w:rPr>
        <w:t>1、</w:t>
      </w:r>
      <w:r w:rsidRPr="00027C2A">
        <w:rPr>
          <w:rFonts w:hint="eastAsia"/>
          <w:color w:val="000000"/>
          <w:kern w:val="0"/>
        </w:rPr>
        <w:t>目录</w:t>
      </w:r>
    </w:p>
    <w:p w14:paraId="70FDDBA1" w14:textId="77777777" w:rsidR="00126439" w:rsidRPr="00027C2A" w:rsidRDefault="00126439" w:rsidP="00126439">
      <w:pPr>
        <w:widowControl/>
        <w:spacing w:line="360" w:lineRule="auto"/>
        <w:jc w:val="left"/>
        <w:rPr>
          <w:color w:val="000000"/>
          <w:kern w:val="0"/>
        </w:rPr>
      </w:pPr>
      <w:r>
        <w:rPr>
          <w:rFonts w:hint="eastAsia"/>
          <w:color w:val="000000"/>
          <w:kern w:val="0"/>
        </w:rPr>
        <w:t>2、</w:t>
      </w:r>
      <w:r w:rsidRPr="00027C2A">
        <w:rPr>
          <w:rFonts w:hint="eastAsia"/>
          <w:color w:val="000000"/>
          <w:kern w:val="0"/>
        </w:rPr>
        <w:t>摘要（300字左右的汉字，用中、英文书写，中文在前，英文在后）</w:t>
      </w:r>
    </w:p>
    <w:p w14:paraId="55DFA593" w14:textId="77777777" w:rsidR="00126439" w:rsidRDefault="00126439" w:rsidP="00126439">
      <w:pPr>
        <w:widowControl/>
        <w:spacing w:line="360" w:lineRule="auto"/>
        <w:jc w:val="left"/>
        <w:rPr>
          <w:color w:val="000000"/>
          <w:kern w:val="0"/>
        </w:rPr>
      </w:pPr>
      <w:r>
        <w:rPr>
          <w:rFonts w:hint="eastAsia"/>
          <w:color w:val="000000"/>
          <w:kern w:val="0"/>
        </w:rPr>
        <w:t>3、</w:t>
      </w:r>
      <w:r w:rsidRPr="00027C2A">
        <w:rPr>
          <w:rFonts w:hint="eastAsia"/>
          <w:color w:val="000000"/>
          <w:kern w:val="0"/>
        </w:rPr>
        <w:t>正文（应含引言、结论</w:t>
      </w:r>
      <w:r w:rsidRPr="002A1291">
        <w:rPr>
          <w:rFonts w:hint="eastAsia"/>
          <w:kern w:val="0"/>
        </w:rPr>
        <w:t>等部分</w:t>
      </w:r>
      <w:r w:rsidRPr="00027C2A">
        <w:rPr>
          <w:rFonts w:hint="eastAsia"/>
          <w:color w:val="000000"/>
          <w:kern w:val="0"/>
        </w:rPr>
        <w:t>）</w:t>
      </w:r>
    </w:p>
    <w:p w14:paraId="7FDFDC6E" w14:textId="77777777" w:rsidR="00126439" w:rsidRDefault="00126439" w:rsidP="00126439">
      <w:pPr>
        <w:widowControl/>
        <w:spacing w:line="360" w:lineRule="auto"/>
        <w:jc w:val="left"/>
        <w:rPr>
          <w:color w:val="000000"/>
          <w:kern w:val="0"/>
        </w:rPr>
      </w:pPr>
      <w:r>
        <w:rPr>
          <w:rFonts w:hint="eastAsia"/>
          <w:color w:val="000000"/>
          <w:kern w:val="0"/>
        </w:rPr>
        <w:t>4、</w:t>
      </w:r>
      <w:r w:rsidRPr="00027C2A">
        <w:rPr>
          <w:rFonts w:hint="eastAsia"/>
          <w:color w:val="000000"/>
          <w:kern w:val="0"/>
        </w:rPr>
        <w:t>参考文献</w:t>
      </w:r>
    </w:p>
    <w:p w14:paraId="4A18549B" w14:textId="77777777" w:rsidR="00126439" w:rsidRPr="00027C2A" w:rsidRDefault="00126439" w:rsidP="00126439">
      <w:pPr>
        <w:widowControl/>
        <w:spacing w:line="360" w:lineRule="auto"/>
        <w:jc w:val="left"/>
        <w:rPr>
          <w:color w:val="000000"/>
          <w:kern w:val="0"/>
        </w:rPr>
      </w:pPr>
      <w:r>
        <w:rPr>
          <w:rFonts w:hint="eastAsia"/>
          <w:color w:val="000000"/>
          <w:kern w:val="0"/>
        </w:rPr>
        <w:t>5、</w:t>
      </w:r>
      <w:r w:rsidRPr="00027C2A">
        <w:rPr>
          <w:rFonts w:hint="eastAsia"/>
          <w:color w:val="000000"/>
          <w:kern w:val="0"/>
        </w:rPr>
        <w:t>附录</w:t>
      </w:r>
    </w:p>
    <w:p w14:paraId="2272A6D6" w14:textId="77777777" w:rsidR="00126439" w:rsidRPr="00027C2A" w:rsidRDefault="00126439" w:rsidP="00126439">
      <w:pPr>
        <w:widowControl/>
        <w:spacing w:line="360" w:lineRule="auto"/>
        <w:jc w:val="left"/>
        <w:rPr>
          <w:color w:val="000000"/>
          <w:kern w:val="0"/>
        </w:rPr>
      </w:pPr>
      <w:r w:rsidRPr="00836629">
        <w:rPr>
          <w:rFonts w:hint="eastAsia"/>
          <w:b/>
          <w:color w:val="000000"/>
          <w:kern w:val="0"/>
        </w:rPr>
        <w:t>二、</w:t>
      </w:r>
      <w:r w:rsidRPr="00027C2A">
        <w:rPr>
          <w:rFonts w:hint="eastAsia"/>
          <w:color w:val="000000"/>
          <w:kern w:val="0"/>
        </w:rPr>
        <w:t>字数要求</w:t>
      </w:r>
    </w:p>
    <w:p w14:paraId="23772221" w14:textId="77777777" w:rsidR="00126439" w:rsidRPr="00027C2A" w:rsidRDefault="00126439" w:rsidP="00126439">
      <w:pPr>
        <w:widowControl/>
        <w:spacing w:line="360" w:lineRule="auto"/>
        <w:jc w:val="left"/>
        <w:rPr>
          <w:color w:val="000000"/>
          <w:kern w:val="0"/>
        </w:rPr>
      </w:pPr>
      <w:r w:rsidRPr="00027C2A">
        <w:rPr>
          <w:rFonts w:hint="eastAsia"/>
          <w:color w:val="000000"/>
          <w:kern w:val="0"/>
        </w:rPr>
        <w:t>毕业设计（论文）字数理工科、文科类均不少于1.2万字。</w:t>
      </w:r>
    </w:p>
    <w:p w14:paraId="2C652348" w14:textId="77777777" w:rsidR="00126439" w:rsidRPr="00027C2A" w:rsidRDefault="00126439" w:rsidP="00126439">
      <w:pPr>
        <w:widowControl/>
        <w:spacing w:line="360" w:lineRule="auto"/>
        <w:jc w:val="left"/>
        <w:rPr>
          <w:color w:val="000000"/>
          <w:kern w:val="0"/>
        </w:rPr>
      </w:pPr>
      <w:r w:rsidRPr="008E21C2">
        <w:rPr>
          <w:rFonts w:hint="eastAsia"/>
          <w:b/>
          <w:color w:val="000000"/>
          <w:kern w:val="0"/>
        </w:rPr>
        <w:t>三、</w:t>
      </w:r>
      <w:r w:rsidRPr="00027C2A">
        <w:rPr>
          <w:rFonts w:hint="eastAsia"/>
          <w:color w:val="000000"/>
          <w:kern w:val="0"/>
        </w:rPr>
        <w:t>文字、图表要求</w:t>
      </w:r>
    </w:p>
    <w:p w14:paraId="3F074C16" w14:textId="77777777" w:rsidR="00126439" w:rsidRPr="00B67816" w:rsidRDefault="00126439" w:rsidP="00126439">
      <w:pPr>
        <w:widowControl/>
        <w:spacing w:line="360" w:lineRule="auto"/>
        <w:jc w:val="left"/>
        <w:rPr>
          <w:rStyle w:val="a8"/>
        </w:rPr>
      </w:pPr>
      <w:r>
        <w:rPr>
          <w:rFonts w:hint="eastAsia"/>
          <w:color w:val="000000"/>
          <w:kern w:val="0"/>
        </w:rPr>
        <w:t>1、</w:t>
      </w:r>
      <w:r w:rsidRPr="00027C2A">
        <w:rPr>
          <w:rFonts w:hint="eastAsia"/>
          <w:color w:val="000000"/>
          <w:kern w:val="0"/>
        </w:rPr>
        <w:t>文字通顺，语言流畅，无错别字，不准请他人代写。</w:t>
      </w:r>
    </w:p>
    <w:p w14:paraId="15FEB40C" w14:textId="77777777" w:rsidR="00126439" w:rsidRPr="00027C2A" w:rsidRDefault="00126439" w:rsidP="00126439">
      <w:pPr>
        <w:widowControl/>
        <w:spacing w:line="360" w:lineRule="auto"/>
        <w:jc w:val="left"/>
        <w:rPr>
          <w:color w:val="000000"/>
          <w:kern w:val="0"/>
        </w:rPr>
      </w:pPr>
      <w:r>
        <w:rPr>
          <w:rFonts w:hint="eastAsia"/>
          <w:color w:val="000000"/>
          <w:kern w:val="0"/>
        </w:rPr>
        <w:t>2、</w:t>
      </w:r>
      <w:r w:rsidRPr="00027C2A">
        <w:rPr>
          <w:rFonts w:hint="eastAsia"/>
          <w:color w:val="000000"/>
          <w:kern w:val="0"/>
        </w:rPr>
        <w:t>工程设计类题目的图纸应全部用计算机绘制，所有图纸均应符合国家技术标准规范。图表整洁，布</w:t>
      </w:r>
      <w:r w:rsidRPr="00B67816">
        <w:rPr>
          <w:rFonts w:hint="eastAsia"/>
        </w:rPr>
        <w:t>局合理，文字注释规</w:t>
      </w:r>
      <w:r w:rsidRPr="00027C2A">
        <w:rPr>
          <w:rFonts w:hint="eastAsia"/>
          <w:color w:val="000000"/>
          <w:kern w:val="0"/>
        </w:rPr>
        <w:t>范。</w:t>
      </w:r>
    </w:p>
    <w:p w14:paraId="674DF1D8" w14:textId="77777777" w:rsidR="00126439" w:rsidRPr="00027C2A" w:rsidRDefault="00126439" w:rsidP="00126439">
      <w:pPr>
        <w:widowControl/>
        <w:spacing w:line="360" w:lineRule="auto"/>
        <w:jc w:val="left"/>
        <w:rPr>
          <w:color w:val="000000"/>
          <w:kern w:val="0"/>
        </w:rPr>
      </w:pPr>
      <w:r>
        <w:rPr>
          <w:rFonts w:hint="eastAsia"/>
          <w:color w:val="000000"/>
          <w:kern w:val="0"/>
        </w:rPr>
        <w:t>3、</w:t>
      </w:r>
      <w:r w:rsidRPr="00027C2A">
        <w:rPr>
          <w:rFonts w:hint="eastAsia"/>
          <w:color w:val="000000"/>
          <w:kern w:val="0"/>
        </w:rPr>
        <w:t>毕业设计（论文）可双面打印或单面打印。</w:t>
      </w:r>
    </w:p>
    <w:p w14:paraId="3443E23B" w14:textId="77777777" w:rsidR="00126439" w:rsidRPr="00027C2A" w:rsidRDefault="00126439" w:rsidP="00126439">
      <w:pPr>
        <w:widowControl/>
        <w:spacing w:line="360" w:lineRule="auto"/>
        <w:jc w:val="left"/>
        <w:rPr>
          <w:color w:val="000000"/>
          <w:kern w:val="0"/>
        </w:rPr>
      </w:pPr>
      <w:r>
        <w:rPr>
          <w:rFonts w:hint="eastAsia"/>
          <w:color w:val="000000"/>
          <w:kern w:val="0"/>
        </w:rPr>
        <w:t>4、</w:t>
      </w:r>
      <w:r w:rsidRPr="00027C2A">
        <w:rPr>
          <w:rFonts w:hint="eastAsia"/>
          <w:color w:val="000000"/>
          <w:kern w:val="0"/>
        </w:rPr>
        <w:t>软件工程类课题应有程序清单（光盘）。</w:t>
      </w:r>
    </w:p>
    <w:p w14:paraId="2B4AC774" w14:textId="77777777" w:rsidR="00126439" w:rsidRPr="00027C2A" w:rsidRDefault="00126439" w:rsidP="00126439">
      <w:pPr>
        <w:widowControl/>
        <w:spacing w:line="360" w:lineRule="auto"/>
        <w:jc w:val="left"/>
        <w:rPr>
          <w:color w:val="000000"/>
          <w:kern w:val="0"/>
        </w:rPr>
      </w:pPr>
      <w:r w:rsidRPr="00D00F0D">
        <w:rPr>
          <w:rFonts w:hint="eastAsia"/>
          <w:color w:val="000000"/>
          <w:kern w:val="0"/>
        </w:rPr>
        <w:t>四、</w:t>
      </w:r>
      <w:r w:rsidRPr="00027C2A">
        <w:rPr>
          <w:rFonts w:hint="eastAsia"/>
          <w:color w:val="000000"/>
          <w:kern w:val="0"/>
        </w:rPr>
        <w:t>文献翻译</w:t>
      </w:r>
    </w:p>
    <w:p w14:paraId="6ED274B2" w14:textId="77777777" w:rsidR="00126439" w:rsidRPr="00027C2A" w:rsidRDefault="00126439" w:rsidP="00126439">
      <w:pPr>
        <w:widowControl/>
        <w:spacing w:line="360" w:lineRule="auto"/>
        <w:jc w:val="left"/>
        <w:rPr>
          <w:color w:val="000000"/>
          <w:kern w:val="0"/>
        </w:rPr>
      </w:pPr>
      <w:r>
        <w:rPr>
          <w:rFonts w:hint="eastAsia"/>
          <w:color w:val="000000"/>
          <w:kern w:val="0"/>
        </w:rPr>
        <w:t>1、</w:t>
      </w:r>
      <w:r w:rsidRPr="00027C2A">
        <w:rPr>
          <w:rFonts w:hint="eastAsia"/>
          <w:color w:val="000000"/>
          <w:kern w:val="0"/>
        </w:rPr>
        <w:t>外文翻译可用钢笔书写，也可用计算机打印</w:t>
      </w:r>
      <w:r>
        <w:rPr>
          <w:rFonts w:hint="eastAsia"/>
          <w:color w:val="000000"/>
          <w:kern w:val="0"/>
        </w:rPr>
        <w:t>。</w:t>
      </w:r>
    </w:p>
    <w:p w14:paraId="1AD3BC6A" w14:textId="77777777" w:rsidR="00126439" w:rsidRDefault="00126439" w:rsidP="00126439">
      <w:pPr>
        <w:widowControl/>
        <w:spacing w:line="360" w:lineRule="auto"/>
        <w:jc w:val="left"/>
        <w:rPr>
          <w:color w:val="000000"/>
          <w:kern w:val="0"/>
        </w:rPr>
      </w:pPr>
      <w:r>
        <w:rPr>
          <w:rFonts w:hint="eastAsia"/>
          <w:color w:val="000000"/>
          <w:kern w:val="0"/>
        </w:rPr>
        <w:t>2、</w:t>
      </w:r>
      <w:r w:rsidRPr="00027C2A">
        <w:rPr>
          <w:rFonts w:hint="eastAsia"/>
          <w:color w:val="000000"/>
          <w:kern w:val="0"/>
        </w:rPr>
        <w:t>译文内容必须与课题（或专业内容）相关，并需注明详细出处。</w:t>
      </w:r>
    </w:p>
    <w:p w14:paraId="1C9FA410" w14:textId="77777777" w:rsidR="00F20D1D" w:rsidRDefault="00126439" w:rsidP="009966A2">
      <w:pPr>
        <w:widowControl/>
        <w:spacing w:line="360" w:lineRule="auto"/>
        <w:jc w:val="left"/>
        <w:rPr>
          <w:color w:val="000000"/>
          <w:kern w:val="0"/>
        </w:rPr>
        <w:sectPr w:rsidR="00F20D1D" w:rsidSect="00D93328">
          <w:pgSz w:w="11906" w:h="16838"/>
          <w:pgMar w:top="1418" w:right="1418" w:bottom="1418" w:left="1701" w:header="851" w:footer="992" w:gutter="0"/>
          <w:cols w:space="425"/>
          <w:docGrid w:type="lines" w:linePitch="312"/>
        </w:sectPr>
      </w:pPr>
      <w:r>
        <w:rPr>
          <w:rFonts w:hint="eastAsia"/>
          <w:color w:val="000000"/>
          <w:kern w:val="0"/>
        </w:rPr>
        <w:t>3、</w:t>
      </w:r>
      <w:r w:rsidRPr="00D02251">
        <w:rPr>
          <w:rFonts w:hint="eastAsia"/>
          <w:color w:val="000000"/>
          <w:kern w:val="0"/>
        </w:rPr>
        <w:t>译文原文（或复印件）应附在译文后</w:t>
      </w:r>
      <w:r>
        <w:rPr>
          <w:rFonts w:hint="eastAsia"/>
          <w:color w:val="000000"/>
          <w:kern w:val="0"/>
        </w:rPr>
        <w:t>备查，</w:t>
      </w:r>
      <w:r w:rsidRPr="002A1291">
        <w:rPr>
          <w:rFonts w:hint="eastAsia"/>
          <w:kern w:val="0"/>
        </w:rPr>
        <w:t>并与译文一起装订成册</w:t>
      </w:r>
      <w:r w:rsidRPr="00027C2A">
        <w:rPr>
          <w:rFonts w:hint="eastAsia"/>
          <w:color w:val="000000"/>
          <w:kern w:val="0"/>
        </w:rPr>
        <w:t>。</w:t>
      </w:r>
    </w:p>
    <w:sdt>
      <w:sdtPr>
        <w:rPr>
          <w:rFonts w:ascii="Times New Roman" w:eastAsia="宋体" w:hAnsi="Times New Roman" w:cstheme="minorBidi"/>
          <w:b w:val="0"/>
          <w:color w:val="auto"/>
          <w:kern w:val="2"/>
          <w:sz w:val="24"/>
          <w:szCs w:val="21"/>
          <w:lang w:val="zh-CN"/>
        </w:rPr>
        <w:id w:val="982118590"/>
        <w:docPartObj>
          <w:docPartGallery w:val="Table of Contents"/>
          <w:docPartUnique/>
        </w:docPartObj>
      </w:sdtPr>
      <w:sdtEndPr>
        <w:rPr>
          <w:rFonts w:ascii="宋体" w:hAnsi="宋体" w:cs="宋体"/>
          <w:bCs/>
          <w:szCs w:val="24"/>
        </w:rPr>
      </w:sdtEndPr>
      <w:sdtContent>
        <w:p w14:paraId="004B66EB" w14:textId="0E8F3789" w:rsidR="00126439" w:rsidRPr="00D93328" w:rsidRDefault="00126439" w:rsidP="00126439">
          <w:pPr>
            <w:pStyle w:val="TOC"/>
            <w:jc w:val="center"/>
            <w:rPr>
              <w:rStyle w:val="10"/>
              <w:color w:val="auto"/>
            </w:rPr>
          </w:pPr>
          <w:r w:rsidRPr="00D93328">
            <w:rPr>
              <w:rStyle w:val="10"/>
              <w:color w:val="auto"/>
            </w:rPr>
            <w:t>目录</w:t>
          </w:r>
        </w:p>
        <w:p w14:paraId="55D6D443" w14:textId="77777777" w:rsidR="00126439" w:rsidRPr="00126439" w:rsidRDefault="00126439" w:rsidP="00126439">
          <w:pPr>
            <w:rPr>
              <w:lang w:val="zh-CN"/>
            </w:rPr>
          </w:pPr>
        </w:p>
        <w:p w14:paraId="025903B8" w14:textId="66245837" w:rsidR="005001AA" w:rsidRDefault="00D93328">
          <w:pPr>
            <w:pStyle w:val="TOC1"/>
            <w:tabs>
              <w:tab w:val="right" w:leader="dot" w:pos="8777"/>
            </w:tabs>
            <w:rPr>
              <w:rFonts w:asciiTheme="minorHAnsi" w:eastAsiaTheme="minorEastAsia" w:hAnsiTheme="minorHAnsi" w:cstheme="minorBidi"/>
              <w:noProof/>
              <w:sz w:val="21"/>
              <w:szCs w:val="22"/>
            </w:rPr>
          </w:pPr>
          <w:r>
            <w:fldChar w:fldCharType="begin"/>
          </w:r>
          <w:r>
            <w:instrText xml:space="preserve"> TOC \o "1-4" \h \z \u </w:instrText>
          </w:r>
          <w:r>
            <w:fldChar w:fldCharType="separate"/>
          </w:r>
          <w:hyperlink w:anchor="_Toc38389308" w:history="1">
            <w:r w:rsidR="005001AA" w:rsidRPr="004F2FE6">
              <w:rPr>
                <w:rStyle w:val="a7"/>
                <w:noProof/>
              </w:rPr>
              <w:t>摘要</w:t>
            </w:r>
            <w:r w:rsidR="005001AA">
              <w:rPr>
                <w:noProof/>
                <w:webHidden/>
              </w:rPr>
              <w:tab/>
            </w:r>
            <w:r w:rsidR="005001AA">
              <w:rPr>
                <w:noProof/>
                <w:webHidden/>
              </w:rPr>
              <w:fldChar w:fldCharType="begin"/>
            </w:r>
            <w:r w:rsidR="005001AA">
              <w:rPr>
                <w:noProof/>
                <w:webHidden/>
              </w:rPr>
              <w:instrText xml:space="preserve"> PAGEREF _Toc38389308 \h </w:instrText>
            </w:r>
            <w:r w:rsidR="005001AA">
              <w:rPr>
                <w:noProof/>
                <w:webHidden/>
              </w:rPr>
            </w:r>
            <w:r w:rsidR="005001AA">
              <w:rPr>
                <w:noProof/>
                <w:webHidden/>
              </w:rPr>
              <w:fldChar w:fldCharType="separate"/>
            </w:r>
            <w:r w:rsidR="005001AA">
              <w:rPr>
                <w:noProof/>
                <w:webHidden/>
              </w:rPr>
              <w:t>I</w:t>
            </w:r>
            <w:r w:rsidR="005001AA">
              <w:rPr>
                <w:noProof/>
                <w:webHidden/>
              </w:rPr>
              <w:fldChar w:fldCharType="end"/>
            </w:r>
          </w:hyperlink>
        </w:p>
        <w:p w14:paraId="2BF054EE" w14:textId="3A083EBB" w:rsidR="005001AA" w:rsidRDefault="00DC5E65">
          <w:pPr>
            <w:pStyle w:val="TOC1"/>
            <w:tabs>
              <w:tab w:val="right" w:leader="dot" w:pos="8777"/>
            </w:tabs>
            <w:rPr>
              <w:rFonts w:asciiTheme="minorHAnsi" w:eastAsiaTheme="minorEastAsia" w:hAnsiTheme="minorHAnsi" w:cstheme="minorBidi"/>
              <w:noProof/>
              <w:sz w:val="21"/>
              <w:szCs w:val="22"/>
            </w:rPr>
          </w:pPr>
          <w:hyperlink w:anchor="_Toc38389309" w:history="1">
            <w:r w:rsidR="005001AA" w:rsidRPr="004F2FE6">
              <w:rPr>
                <w:rStyle w:val="a7"/>
                <w:noProof/>
              </w:rPr>
              <w:t>Abstract</w:t>
            </w:r>
            <w:r w:rsidR="005001AA">
              <w:rPr>
                <w:noProof/>
                <w:webHidden/>
              </w:rPr>
              <w:tab/>
            </w:r>
            <w:r w:rsidR="005001AA">
              <w:rPr>
                <w:noProof/>
                <w:webHidden/>
              </w:rPr>
              <w:fldChar w:fldCharType="begin"/>
            </w:r>
            <w:r w:rsidR="005001AA">
              <w:rPr>
                <w:noProof/>
                <w:webHidden/>
              </w:rPr>
              <w:instrText xml:space="preserve"> PAGEREF _Toc38389309 \h </w:instrText>
            </w:r>
            <w:r w:rsidR="005001AA">
              <w:rPr>
                <w:noProof/>
                <w:webHidden/>
              </w:rPr>
            </w:r>
            <w:r w:rsidR="005001AA">
              <w:rPr>
                <w:noProof/>
                <w:webHidden/>
              </w:rPr>
              <w:fldChar w:fldCharType="separate"/>
            </w:r>
            <w:r w:rsidR="005001AA">
              <w:rPr>
                <w:noProof/>
                <w:webHidden/>
              </w:rPr>
              <w:t>II</w:t>
            </w:r>
            <w:r w:rsidR="005001AA">
              <w:rPr>
                <w:noProof/>
                <w:webHidden/>
              </w:rPr>
              <w:fldChar w:fldCharType="end"/>
            </w:r>
          </w:hyperlink>
        </w:p>
        <w:p w14:paraId="3DF6F2F3" w14:textId="15A7EF38" w:rsidR="005001AA" w:rsidRDefault="00DC5E65">
          <w:pPr>
            <w:pStyle w:val="TOC1"/>
            <w:tabs>
              <w:tab w:val="right" w:leader="dot" w:pos="8777"/>
            </w:tabs>
            <w:rPr>
              <w:rFonts w:asciiTheme="minorHAnsi" w:eastAsiaTheme="minorEastAsia" w:hAnsiTheme="minorHAnsi" w:cstheme="minorBidi"/>
              <w:noProof/>
              <w:sz w:val="21"/>
              <w:szCs w:val="22"/>
            </w:rPr>
          </w:pPr>
          <w:hyperlink w:anchor="_Toc38389310" w:history="1">
            <w:r w:rsidR="005001AA" w:rsidRPr="004F2FE6">
              <w:rPr>
                <w:rStyle w:val="a7"/>
                <w:noProof/>
              </w:rPr>
              <w:t>1 绪论</w:t>
            </w:r>
            <w:r w:rsidR="005001AA">
              <w:rPr>
                <w:noProof/>
                <w:webHidden/>
              </w:rPr>
              <w:tab/>
            </w:r>
            <w:r w:rsidR="005001AA">
              <w:rPr>
                <w:noProof/>
                <w:webHidden/>
              </w:rPr>
              <w:fldChar w:fldCharType="begin"/>
            </w:r>
            <w:r w:rsidR="005001AA">
              <w:rPr>
                <w:noProof/>
                <w:webHidden/>
              </w:rPr>
              <w:instrText xml:space="preserve"> PAGEREF _Toc38389310 \h </w:instrText>
            </w:r>
            <w:r w:rsidR="005001AA">
              <w:rPr>
                <w:noProof/>
                <w:webHidden/>
              </w:rPr>
            </w:r>
            <w:r w:rsidR="005001AA">
              <w:rPr>
                <w:noProof/>
                <w:webHidden/>
              </w:rPr>
              <w:fldChar w:fldCharType="separate"/>
            </w:r>
            <w:r w:rsidR="005001AA">
              <w:rPr>
                <w:noProof/>
                <w:webHidden/>
              </w:rPr>
              <w:t>1</w:t>
            </w:r>
            <w:r w:rsidR="005001AA">
              <w:rPr>
                <w:noProof/>
                <w:webHidden/>
              </w:rPr>
              <w:fldChar w:fldCharType="end"/>
            </w:r>
          </w:hyperlink>
        </w:p>
        <w:p w14:paraId="45D31F81" w14:textId="29435683" w:rsidR="005001AA" w:rsidRDefault="00DC5E65">
          <w:pPr>
            <w:pStyle w:val="TOC2"/>
            <w:tabs>
              <w:tab w:val="right" w:leader="dot" w:pos="8777"/>
            </w:tabs>
            <w:ind w:left="480"/>
            <w:rPr>
              <w:rFonts w:asciiTheme="minorHAnsi" w:eastAsiaTheme="minorEastAsia" w:hAnsiTheme="minorHAnsi" w:cstheme="minorBidi"/>
              <w:noProof/>
              <w:sz w:val="21"/>
              <w:szCs w:val="22"/>
            </w:rPr>
          </w:pPr>
          <w:hyperlink w:anchor="_Toc38389311" w:history="1">
            <w:r w:rsidR="005001AA" w:rsidRPr="004F2FE6">
              <w:rPr>
                <w:rStyle w:val="a7"/>
                <w:noProof/>
              </w:rPr>
              <w:t>1.1 研究背景和意义</w:t>
            </w:r>
            <w:r w:rsidR="005001AA">
              <w:rPr>
                <w:noProof/>
                <w:webHidden/>
              </w:rPr>
              <w:tab/>
            </w:r>
            <w:r w:rsidR="005001AA">
              <w:rPr>
                <w:noProof/>
                <w:webHidden/>
              </w:rPr>
              <w:fldChar w:fldCharType="begin"/>
            </w:r>
            <w:r w:rsidR="005001AA">
              <w:rPr>
                <w:noProof/>
                <w:webHidden/>
              </w:rPr>
              <w:instrText xml:space="preserve"> PAGEREF _Toc38389311 \h </w:instrText>
            </w:r>
            <w:r w:rsidR="005001AA">
              <w:rPr>
                <w:noProof/>
                <w:webHidden/>
              </w:rPr>
            </w:r>
            <w:r w:rsidR="005001AA">
              <w:rPr>
                <w:noProof/>
                <w:webHidden/>
              </w:rPr>
              <w:fldChar w:fldCharType="separate"/>
            </w:r>
            <w:r w:rsidR="005001AA">
              <w:rPr>
                <w:noProof/>
                <w:webHidden/>
              </w:rPr>
              <w:t>1</w:t>
            </w:r>
            <w:r w:rsidR="005001AA">
              <w:rPr>
                <w:noProof/>
                <w:webHidden/>
              </w:rPr>
              <w:fldChar w:fldCharType="end"/>
            </w:r>
          </w:hyperlink>
        </w:p>
        <w:p w14:paraId="4F6C7FCA" w14:textId="64FDC5E5" w:rsidR="005001AA" w:rsidRDefault="00DC5E65">
          <w:pPr>
            <w:pStyle w:val="TOC3"/>
            <w:tabs>
              <w:tab w:val="right" w:leader="dot" w:pos="8777"/>
            </w:tabs>
            <w:ind w:left="960"/>
            <w:rPr>
              <w:rFonts w:asciiTheme="minorHAnsi" w:eastAsiaTheme="minorEastAsia" w:hAnsiTheme="minorHAnsi" w:cstheme="minorBidi"/>
              <w:noProof/>
              <w:sz w:val="21"/>
              <w:szCs w:val="22"/>
            </w:rPr>
          </w:pPr>
          <w:hyperlink w:anchor="_Toc38389312" w:history="1">
            <w:r w:rsidR="005001AA" w:rsidRPr="004F2FE6">
              <w:rPr>
                <w:rStyle w:val="a7"/>
                <w:noProof/>
              </w:rPr>
              <w:t>1.1.1 背景</w:t>
            </w:r>
            <w:r w:rsidR="005001AA">
              <w:rPr>
                <w:noProof/>
                <w:webHidden/>
              </w:rPr>
              <w:tab/>
            </w:r>
            <w:r w:rsidR="005001AA">
              <w:rPr>
                <w:noProof/>
                <w:webHidden/>
              </w:rPr>
              <w:fldChar w:fldCharType="begin"/>
            </w:r>
            <w:r w:rsidR="005001AA">
              <w:rPr>
                <w:noProof/>
                <w:webHidden/>
              </w:rPr>
              <w:instrText xml:space="preserve"> PAGEREF _Toc38389312 \h </w:instrText>
            </w:r>
            <w:r w:rsidR="005001AA">
              <w:rPr>
                <w:noProof/>
                <w:webHidden/>
              </w:rPr>
            </w:r>
            <w:r w:rsidR="005001AA">
              <w:rPr>
                <w:noProof/>
                <w:webHidden/>
              </w:rPr>
              <w:fldChar w:fldCharType="separate"/>
            </w:r>
            <w:r w:rsidR="005001AA">
              <w:rPr>
                <w:noProof/>
                <w:webHidden/>
              </w:rPr>
              <w:t>1</w:t>
            </w:r>
            <w:r w:rsidR="005001AA">
              <w:rPr>
                <w:noProof/>
                <w:webHidden/>
              </w:rPr>
              <w:fldChar w:fldCharType="end"/>
            </w:r>
          </w:hyperlink>
        </w:p>
        <w:p w14:paraId="106F3FC1" w14:textId="6AD34AFB" w:rsidR="005001AA" w:rsidRDefault="00DC5E65">
          <w:pPr>
            <w:pStyle w:val="TOC3"/>
            <w:tabs>
              <w:tab w:val="right" w:leader="dot" w:pos="8777"/>
            </w:tabs>
            <w:ind w:left="960"/>
            <w:rPr>
              <w:rFonts w:asciiTheme="minorHAnsi" w:eastAsiaTheme="minorEastAsia" w:hAnsiTheme="minorHAnsi" w:cstheme="minorBidi"/>
              <w:noProof/>
              <w:sz w:val="21"/>
              <w:szCs w:val="22"/>
            </w:rPr>
          </w:pPr>
          <w:hyperlink w:anchor="_Toc38389313" w:history="1">
            <w:r w:rsidR="005001AA" w:rsidRPr="004F2FE6">
              <w:rPr>
                <w:rStyle w:val="a7"/>
                <w:noProof/>
              </w:rPr>
              <w:t>1.1.2 意义</w:t>
            </w:r>
            <w:r w:rsidR="005001AA">
              <w:rPr>
                <w:noProof/>
                <w:webHidden/>
              </w:rPr>
              <w:tab/>
            </w:r>
            <w:r w:rsidR="005001AA">
              <w:rPr>
                <w:noProof/>
                <w:webHidden/>
              </w:rPr>
              <w:fldChar w:fldCharType="begin"/>
            </w:r>
            <w:r w:rsidR="005001AA">
              <w:rPr>
                <w:noProof/>
                <w:webHidden/>
              </w:rPr>
              <w:instrText xml:space="preserve"> PAGEREF _Toc38389313 \h </w:instrText>
            </w:r>
            <w:r w:rsidR="005001AA">
              <w:rPr>
                <w:noProof/>
                <w:webHidden/>
              </w:rPr>
            </w:r>
            <w:r w:rsidR="005001AA">
              <w:rPr>
                <w:noProof/>
                <w:webHidden/>
              </w:rPr>
              <w:fldChar w:fldCharType="separate"/>
            </w:r>
            <w:r w:rsidR="005001AA">
              <w:rPr>
                <w:noProof/>
                <w:webHidden/>
              </w:rPr>
              <w:t>1</w:t>
            </w:r>
            <w:r w:rsidR="005001AA">
              <w:rPr>
                <w:noProof/>
                <w:webHidden/>
              </w:rPr>
              <w:fldChar w:fldCharType="end"/>
            </w:r>
          </w:hyperlink>
        </w:p>
        <w:p w14:paraId="16ED7AA6" w14:textId="3ED2A24A" w:rsidR="005001AA" w:rsidRDefault="00DC5E65">
          <w:pPr>
            <w:pStyle w:val="TOC2"/>
            <w:tabs>
              <w:tab w:val="right" w:leader="dot" w:pos="8777"/>
            </w:tabs>
            <w:ind w:left="480"/>
            <w:rPr>
              <w:rFonts w:asciiTheme="minorHAnsi" w:eastAsiaTheme="minorEastAsia" w:hAnsiTheme="minorHAnsi" w:cstheme="minorBidi"/>
              <w:noProof/>
              <w:sz w:val="21"/>
              <w:szCs w:val="22"/>
            </w:rPr>
          </w:pPr>
          <w:hyperlink w:anchor="_Toc38389314" w:history="1">
            <w:r w:rsidR="005001AA" w:rsidRPr="004F2FE6">
              <w:rPr>
                <w:rStyle w:val="a7"/>
                <w:noProof/>
              </w:rPr>
              <w:t>1.2 国内外现状</w:t>
            </w:r>
            <w:r w:rsidR="005001AA">
              <w:rPr>
                <w:noProof/>
                <w:webHidden/>
              </w:rPr>
              <w:tab/>
            </w:r>
            <w:r w:rsidR="005001AA">
              <w:rPr>
                <w:noProof/>
                <w:webHidden/>
              </w:rPr>
              <w:fldChar w:fldCharType="begin"/>
            </w:r>
            <w:r w:rsidR="005001AA">
              <w:rPr>
                <w:noProof/>
                <w:webHidden/>
              </w:rPr>
              <w:instrText xml:space="preserve"> PAGEREF _Toc38389314 \h </w:instrText>
            </w:r>
            <w:r w:rsidR="005001AA">
              <w:rPr>
                <w:noProof/>
                <w:webHidden/>
              </w:rPr>
            </w:r>
            <w:r w:rsidR="005001AA">
              <w:rPr>
                <w:noProof/>
                <w:webHidden/>
              </w:rPr>
              <w:fldChar w:fldCharType="separate"/>
            </w:r>
            <w:r w:rsidR="005001AA">
              <w:rPr>
                <w:noProof/>
                <w:webHidden/>
              </w:rPr>
              <w:t>1</w:t>
            </w:r>
            <w:r w:rsidR="005001AA">
              <w:rPr>
                <w:noProof/>
                <w:webHidden/>
              </w:rPr>
              <w:fldChar w:fldCharType="end"/>
            </w:r>
          </w:hyperlink>
        </w:p>
        <w:p w14:paraId="2F86FA3D" w14:textId="61484637" w:rsidR="005001AA" w:rsidRDefault="00DC5E65">
          <w:pPr>
            <w:pStyle w:val="TOC2"/>
            <w:tabs>
              <w:tab w:val="right" w:leader="dot" w:pos="8777"/>
            </w:tabs>
            <w:ind w:left="480"/>
            <w:rPr>
              <w:rFonts w:asciiTheme="minorHAnsi" w:eastAsiaTheme="minorEastAsia" w:hAnsiTheme="minorHAnsi" w:cstheme="minorBidi"/>
              <w:noProof/>
              <w:sz w:val="21"/>
              <w:szCs w:val="22"/>
            </w:rPr>
          </w:pPr>
          <w:hyperlink w:anchor="_Toc38389315" w:history="1">
            <w:r w:rsidR="005001AA" w:rsidRPr="004F2FE6">
              <w:rPr>
                <w:rStyle w:val="a7"/>
                <w:noProof/>
              </w:rPr>
              <w:t>1.3 相关技术</w:t>
            </w:r>
            <w:r w:rsidR="005001AA">
              <w:rPr>
                <w:noProof/>
                <w:webHidden/>
              </w:rPr>
              <w:tab/>
            </w:r>
            <w:r w:rsidR="005001AA">
              <w:rPr>
                <w:noProof/>
                <w:webHidden/>
              </w:rPr>
              <w:fldChar w:fldCharType="begin"/>
            </w:r>
            <w:r w:rsidR="005001AA">
              <w:rPr>
                <w:noProof/>
                <w:webHidden/>
              </w:rPr>
              <w:instrText xml:space="preserve"> PAGEREF _Toc38389315 \h </w:instrText>
            </w:r>
            <w:r w:rsidR="005001AA">
              <w:rPr>
                <w:noProof/>
                <w:webHidden/>
              </w:rPr>
            </w:r>
            <w:r w:rsidR="005001AA">
              <w:rPr>
                <w:noProof/>
                <w:webHidden/>
              </w:rPr>
              <w:fldChar w:fldCharType="separate"/>
            </w:r>
            <w:r w:rsidR="005001AA">
              <w:rPr>
                <w:noProof/>
                <w:webHidden/>
              </w:rPr>
              <w:t>1</w:t>
            </w:r>
            <w:r w:rsidR="005001AA">
              <w:rPr>
                <w:noProof/>
                <w:webHidden/>
              </w:rPr>
              <w:fldChar w:fldCharType="end"/>
            </w:r>
          </w:hyperlink>
        </w:p>
        <w:p w14:paraId="683AB805" w14:textId="1ECB2B1E" w:rsidR="005001AA" w:rsidRDefault="00DC5E65">
          <w:pPr>
            <w:pStyle w:val="TOC3"/>
            <w:tabs>
              <w:tab w:val="right" w:leader="dot" w:pos="8777"/>
            </w:tabs>
            <w:ind w:left="960"/>
            <w:rPr>
              <w:rFonts w:asciiTheme="minorHAnsi" w:eastAsiaTheme="minorEastAsia" w:hAnsiTheme="minorHAnsi" w:cstheme="minorBidi"/>
              <w:noProof/>
              <w:sz w:val="21"/>
              <w:szCs w:val="22"/>
            </w:rPr>
          </w:pPr>
          <w:hyperlink w:anchor="_Toc38389316" w:history="1">
            <w:r w:rsidR="005001AA" w:rsidRPr="004F2FE6">
              <w:rPr>
                <w:rStyle w:val="a7"/>
                <w:noProof/>
              </w:rPr>
              <w:t>1.3.1 MySQL</w:t>
            </w:r>
            <w:r w:rsidR="005001AA">
              <w:rPr>
                <w:noProof/>
                <w:webHidden/>
              </w:rPr>
              <w:tab/>
            </w:r>
            <w:r w:rsidR="005001AA">
              <w:rPr>
                <w:noProof/>
                <w:webHidden/>
              </w:rPr>
              <w:fldChar w:fldCharType="begin"/>
            </w:r>
            <w:r w:rsidR="005001AA">
              <w:rPr>
                <w:noProof/>
                <w:webHidden/>
              </w:rPr>
              <w:instrText xml:space="preserve"> PAGEREF _Toc38389316 \h </w:instrText>
            </w:r>
            <w:r w:rsidR="005001AA">
              <w:rPr>
                <w:noProof/>
                <w:webHidden/>
              </w:rPr>
            </w:r>
            <w:r w:rsidR="005001AA">
              <w:rPr>
                <w:noProof/>
                <w:webHidden/>
              </w:rPr>
              <w:fldChar w:fldCharType="separate"/>
            </w:r>
            <w:r w:rsidR="005001AA">
              <w:rPr>
                <w:noProof/>
                <w:webHidden/>
              </w:rPr>
              <w:t>1</w:t>
            </w:r>
            <w:r w:rsidR="005001AA">
              <w:rPr>
                <w:noProof/>
                <w:webHidden/>
              </w:rPr>
              <w:fldChar w:fldCharType="end"/>
            </w:r>
          </w:hyperlink>
        </w:p>
        <w:p w14:paraId="2FB28B0F" w14:textId="52625D63" w:rsidR="005001AA" w:rsidRDefault="00DC5E65">
          <w:pPr>
            <w:pStyle w:val="TOC3"/>
            <w:tabs>
              <w:tab w:val="right" w:leader="dot" w:pos="8777"/>
            </w:tabs>
            <w:ind w:left="960"/>
            <w:rPr>
              <w:rFonts w:asciiTheme="minorHAnsi" w:eastAsiaTheme="minorEastAsia" w:hAnsiTheme="minorHAnsi" w:cstheme="minorBidi"/>
              <w:noProof/>
              <w:sz w:val="21"/>
              <w:szCs w:val="22"/>
            </w:rPr>
          </w:pPr>
          <w:hyperlink w:anchor="_Toc38389317" w:history="1">
            <w:r w:rsidR="005001AA" w:rsidRPr="004F2FE6">
              <w:rPr>
                <w:rStyle w:val="a7"/>
                <w:noProof/>
              </w:rPr>
              <w:t>1.3.2 SpringBoot</w:t>
            </w:r>
            <w:r w:rsidR="005001AA">
              <w:rPr>
                <w:noProof/>
                <w:webHidden/>
              </w:rPr>
              <w:tab/>
            </w:r>
            <w:r w:rsidR="005001AA">
              <w:rPr>
                <w:noProof/>
                <w:webHidden/>
              </w:rPr>
              <w:fldChar w:fldCharType="begin"/>
            </w:r>
            <w:r w:rsidR="005001AA">
              <w:rPr>
                <w:noProof/>
                <w:webHidden/>
              </w:rPr>
              <w:instrText xml:space="preserve"> PAGEREF _Toc38389317 \h </w:instrText>
            </w:r>
            <w:r w:rsidR="005001AA">
              <w:rPr>
                <w:noProof/>
                <w:webHidden/>
              </w:rPr>
            </w:r>
            <w:r w:rsidR="005001AA">
              <w:rPr>
                <w:noProof/>
                <w:webHidden/>
              </w:rPr>
              <w:fldChar w:fldCharType="separate"/>
            </w:r>
            <w:r w:rsidR="005001AA">
              <w:rPr>
                <w:noProof/>
                <w:webHidden/>
              </w:rPr>
              <w:t>2</w:t>
            </w:r>
            <w:r w:rsidR="005001AA">
              <w:rPr>
                <w:noProof/>
                <w:webHidden/>
              </w:rPr>
              <w:fldChar w:fldCharType="end"/>
            </w:r>
          </w:hyperlink>
        </w:p>
        <w:p w14:paraId="6F8D7FDC" w14:textId="5FBD4817" w:rsidR="005001AA" w:rsidRDefault="00DC5E65">
          <w:pPr>
            <w:pStyle w:val="TOC3"/>
            <w:tabs>
              <w:tab w:val="right" w:leader="dot" w:pos="8777"/>
            </w:tabs>
            <w:ind w:left="960"/>
            <w:rPr>
              <w:rFonts w:asciiTheme="minorHAnsi" w:eastAsiaTheme="minorEastAsia" w:hAnsiTheme="minorHAnsi" w:cstheme="minorBidi"/>
              <w:noProof/>
              <w:sz w:val="21"/>
              <w:szCs w:val="22"/>
            </w:rPr>
          </w:pPr>
          <w:hyperlink w:anchor="_Toc38389318" w:history="1">
            <w:r w:rsidR="005001AA" w:rsidRPr="004F2FE6">
              <w:rPr>
                <w:rStyle w:val="a7"/>
                <w:noProof/>
              </w:rPr>
              <w:t>1.3.3 undertow</w:t>
            </w:r>
            <w:r w:rsidR="005001AA">
              <w:rPr>
                <w:noProof/>
                <w:webHidden/>
              </w:rPr>
              <w:tab/>
            </w:r>
            <w:r w:rsidR="005001AA">
              <w:rPr>
                <w:noProof/>
                <w:webHidden/>
              </w:rPr>
              <w:fldChar w:fldCharType="begin"/>
            </w:r>
            <w:r w:rsidR="005001AA">
              <w:rPr>
                <w:noProof/>
                <w:webHidden/>
              </w:rPr>
              <w:instrText xml:space="preserve"> PAGEREF _Toc38389318 \h </w:instrText>
            </w:r>
            <w:r w:rsidR="005001AA">
              <w:rPr>
                <w:noProof/>
                <w:webHidden/>
              </w:rPr>
            </w:r>
            <w:r w:rsidR="005001AA">
              <w:rPr>
                <w:noProof/>
                <w:webHidden/>
              </w:rPr>
              <w:fldChar w:fldCharType="separate"/>
            </w:r>
            <w:r w:rsidR="005001AA">
              <w:rPr>
                <w:noProof/>
                <w:webHidden/>
              </w:rPr>
              <w:t>2</w:t>
            </w:r>
            <w:r w:rsidR="005001AA">
              <w:rPr>
                <w:noProof/>
                <w:webHidden/>
              </w:rPr>
              <w:fldChar w:fldCharType="end"/>
            </w:r>
          </w:hyperlink>
        </w:p>
        <w:p w14:paraId="226F0AB8" w14:textId="15DF8F4B" w:rsidR="005001AA" w:rsidRDefault="00DC5E65">
          <w:pPr>
            <w:pStyle w:val="TOC3"/>
            <w:tabs>
              <w:tab w:val="right" w:leader="dot" w:pos="8777"/>
            </w:tabs>
            <w:ind w:left="960"/>
            <w:rPr>
              <w:rFonts w:asciiTheme="minorHAnsi" w:eastAsiaTheme="minorEastAsia" w:hAnsiTheme="minorHAnsi" w:cstheme="minorBidi"/>
              <w:noProof/>
              <w:sz w:val="21"/>
              <w:szCs w:val="22"/>
            </w:rPr>
          </w:pPr>
          <w:hyperlink w:anchor="_Toc38389319" w:history="1">
            <w:r w:rsidR="005001AA" w:rsidRPr="004F2FE6">
              <w:rPr>
                <w:rStyle w:val="a7"/>
                <w:noProof/>
              </w:rPr>
              <w:t>1.3.4 MyBatis</w:t>
            </w:r>
            <w:r w:rsidR="005001AA">
              <w:rPr>
                <w:noProof/>
                <w:webHidden/>
              </w:rPr>
              <w:tab/>
            </w:r>
            <w:r w:rsidR="005001AA">
              <w:rPr>
                <w:noProof/>
                <w:webHidden/>
              </w:rPr>
              <w:fldChar w:fldCharType="begin"/>
            </w:r>
            <w:r w:rsidR="005001AA">
              <w:rPr>
                <w:noProof/>
                <w:webHidden/>
              </w:rPr>
              <w:instrText xml:space="preserve"> PAGEREF _Toc38389319 \h </w:instrText>
            </w:r>
            <w:r w:rsidR="005001AA">
              <w:rPr>
                <w:noProof/>
                <w:webHidden/>
              </w:rPr>
            </w:r>
            <w:r w:rsidR="005001AA">
              <w:rPr>
                <w:noProof/>
                <w:webHidden/>
              </w:rPr>
              <w:fldChar w:fldCharType="separate"/>
            </w:r>
            <w:r w:rsidR="005001AA">
              <w:rPr>
                <w:noProof/>
                <w:webHidden/>
              </w:rPr>
              <w:t>3</w:t>
            </w:r>
            <w:r w:rsidR="005001AA">
              <w:rPr>
                <w:noProof/>
                <w:webHidden/>
              </w:rPr>
              <w:fldChar w:fldCharType="end"/>
            </w:r>
          </w:hyperlink>
        </w:p>
        <w:p w14:paraId="18FAE89F" w14:textId="3F693B12" w:rsidR="005001AA" w:rsidRDefault="00DC5E65">
          <w:pPr>
            <w:pStyle w:val="TOC3"/>
            <w:tabs>
              <w:tab w:val="right" w:leader="dot" w:pos="8777"/>
            </w:tabs>
            <w:ind w:left="960"/>
            <w:rPr>
              <w:rFonts w:asciiTheme="minorHAnsi" w:eastAsiaTheme="minorEastAsia" w:hAnsiTheme="minorHAnsi" w:cstheme="minorBidi"/>
              <w:noProof/>
              <w:sz w:val="21"/>
              <w:szCs w:val="22"/>
            </w:rPr>
          </w:pPr>
          <w:hyperlink w:anchor="_Toc38389320" w:history="1">
            <w:r w:rsidR="005001AA" w:rsidRPr="004F2FE6">
              <w:rPr>
                <w:rStyle w:val="a7"/>
                <w:noProof/>
              </w:rPr>
              <w:t>1.3.5 vue</w:t>
            </w:r>
            <w:r w:rsidR="005001AA">
              <w:rPr>
                <w:noProof/>
                <w:webHidden/>
              </w:rPr>
              <w:tab/>
            </w:r>
            <w:r w:rsidR="005001AA">
              <w:rPr>
                <w:noProof/>
                <w:webHidden/>
              </w:rPr>
              <w:fldChar w:fldCharType="begin"/>
            </w:r>
            <w:r w:rsidR="005001AA">
              <w:rPr>
                <w:noProof/>
                <w:webHidden/>
              </w:rPr>
              <w:instrText xml:space="preserve"> PAGEREF _Toc38389320 \h </w:instrText>
            </w:r>
            <w:r w:rsidR="005001AA">
              <w:rPr>
                <w:noProof/>
                <w:webHidden/>
              </w:rPr>
            </w:r>
            <w:r w:rsidR="005001AA">
              <w:rPr>
                <w:noProof/>
                <w:webHidden/>
              </w:rPr>
              <w:fldChar w:fldCharType="separate"/>
            </w:r>
            <w:r w:rsidR="005001AA">
              <w:rPr>
                <w:noProof/>
                <w:webHidden/>
              </w:rPr>
              <w:t>6</w:t>
            </w:r>
            <w:r w:rsidR="005001AA">
              <w:rPr>
                <w:noProof/>
                <w:webHidden/>
              </w:rPr>
              <w:fldChar w:fldCharType="end"/>
            </w:r>
          </w:hyperlink>
        </w:p>
        <w:p w14:paraId="6CBAE2F1" w14:textId="5BA07FEF" w:rsidR="005001AA" w:rsidRDefault="00DC5E65">
          <w:pPr>
            <w:pStyle w:val="TOC3"/>
            <w:tabs>
              <w:tab w:val="right" w:leader="dot" w:pos="8777"/>
            </w:tabs>
            <w:ind w:left="960"/>
            <w:rPr>
              <w:rFonts w:asciiTheme="minorHAnsi" w:eastAsiaTheme="minorEastAsia" w:hAnsiTheme="minorHAnsi" w:cstheme="minorBidi"/>
              <w:noProof/>
              <w:sz w:val="21"/>
              <w:szCs w:val="22"/>
            </w:rPr>
          </w:pPr>
          <w:hyperlink w:anchor="_Toc38389321" w:history="1">
            <w:r w:rsidR="005001AA" w:rsidRPr="004F2FE6">
              <w:rPr>
                <w:rStyle w:val="a7"/>
                <w:noProof/>
              </w:rPr>
              <w:t>1.3.6 Restful API</w:t>
            </w:r>
            <w:r w:rsidR="005001AA">
              <w:rPr>
                <w:noProof/>
                <w:webHidden/>
              </w:rPr>
              <w:tab/>
            </w:r>
            <w:r w:rsidR="005001AA">
              <w:rPr>
                <w:noProof/>
                <w:webHidden/>
              </w:rPr>
              <w:fldChar w:fldCharType="begin"/>
            </w:r>
            <w:r w:rsidR="005001AA">
              <w:rPr>
                <w:noProof/>
                <w:webHidden/>
              </w:rPr>
              <w:instrText xml:space="preserve"> PAGEREF _Toc38389321 \h </w:instrText>
            </w:r>
            <w:r w:rsidR="005001AA">
              <w:rPr>
                <w:noProof/>
                <w:webHidden/>
              </w:rPr>
            </w:r>
            <w:r w:rsidR="005001AA">
              <w:rPr>
                <w:noProof/>
                <w:webHidden/>
              </w:rPr>
              <w:fldChar w:fldCharType="separate"/>
            </w:r>
            <w:r w:rsidR="005001AA">
              <w:rPr>
                <w:noProof/>
                <w:webHidden/>
              </w:rPr>
              <w:t>8</w:t>
            </w:r>
            <w:r w:rsidR="005001AA">
              <w:rPr>
                <w:noProof/>
                <w:webHidden/>
              </w:rPr>
              <w:fldChar w:fldCharType="end"/>
            </w:r>
          </w:hyperlink>
        </w:p>
        <w:p w14:paraId="58A126D1" w14:textId="0F47A575" w:rsidR="005001AA" w:rsidRDefault="00DC5E65">
          <w:pPr>
            <w:pStyle w:val="TOC1"/>
            <w:tabs>
              <w:tab w:val="right" w:leader="dot" w:pos="8777"/>
            </w:tabs>
            <w:rPr>
              <w:rFonts w:asciiTheme="minorHAnsi" w:eastAsiaTheme="minorEastAsia" w:hAnsiTheme="minorHAnsi" w:cstheme="minorBidi"/>
              <w:noProof/>
              <w:sz w:val="21"/>
              <w:szCs w:val="22"/>
            </w:rPr>
          </w:pPr>
          <w:hyperlink w:anchor="_Toc38389322" w:history="1">
            <w:r w:rsidR="005001AA" w:rsidRPr="004F2FE6">
              <w:rPr>
                <w:rStyle w:val="a7"/>
                <w:noProof/>
              </w:rPr>
              <w:t>2 系统需求分析</w:t>
            </w:r>
            <w:r w:rsidR="005001AA">
              <w:rPr>
                <w:noProof/>
                <w:webHidden/>
              </w:rPr>
              <w:tab/>
            </w:r>
            <w:r w:rsidR="005001AA">
              <w:rPr>
                <w:noProof/>
                <w:webHidden/>
              </w:rPr>
              <w:fldChar w:fldCharType="begin"/>
            </w:r>
            <w:r w:rsidR="005001AA">
              <w:rPr>
                <w:noProof/>
                <w:webHidden/>
              </w:rPr>
              <w:instrText xml:space="preserve"> PAGEREF _Toc38389322 \h </w:instrText>
            </w:r>
            <w:r w:rsidR="005001AA">
              <w:rPr>
                <w:noProof/>
                <w:webHidden/>
              </w:rPr>
            </w:r>
            <w:r w:rsidR="005001AA">
              <w:rPr>
                <w:noProof/>
                <w:webHidden/>
              </w:rPr>
              <w:fldChar w:fldCharType="separate"/>
            </w:r>
            <w:r w:rsidR="005001AA">
              <w:rPr>
                <w:noProof/>
                <w:webHidden/>
              </w:rPr>
              <w:t>9</w:t>
            </w:r>
            <w:r w:rsidR="005001AA">
              <w:rPr>
                <w:noProof/>
                <w:webHidden/>
              </w:rPr>
              <w:fldChar w:fldCharType="end"/>
            </w:r>
          </w:hyperlink>
        </w:p>
        <w:p w14:paraId="395B1617" w14:textId="58285E29" w:rsidR="005001AA" w:rsidRDefault="00DC5E65">
          <w:pPr>
            <w:pStyle w:val="TOC2"/>
            <w:tabs>
              <w:tab w:val="right" w:leader="dot" w:pos="8777"/>
            </w:tabs>
            <w:ind w:left="480"/>
            <w:rPr>
              <w:rFonts w:asciiTheme="minorHAnsi" w:eastAsiaTheme="minorEastAsia" w:hAnsiTheme="minorHAnsi" w:cstheme="minorBidi"/>
              <w:noProof/>
              <w:sz w:val="21"/>
              <w:szCs w:val="22"/>
            </w:rPr>
          </w:pPr>
          <w:hyperlink w:anchor="_Toc38389323" w:history="1">
            <w:r w:rsidR="005001AA" w:rsidRPr="004F2FE6">
              <w:rPr>
                <w:rStyle w:val="a7"/>
                <w:noProof/>
              </w:rPr>
              <w:t>2.1 可行性分析</w:t>
            </w:r>
            <w:r w:rsidR="005001AA">
              <w:rPr>
                <w:noProof/>
                <w:webHidden/>
              </w:rPr>
              <w:tab/>
            </w:r>
            <w:r w:rsidR="005001AA">
              <w:rPr>
                <w:noProof/>
                <w:webHidden/>
              </w:rPr>
              <w:fldChar w:fldCharType="begin"/>
            </w:r>
            <w:r w:rsidR="005001AA">
              <w:rPr>
                <w:noProof/>
                <w:webHidden/>
              </w:rPr>
              <w:instrText xml:space="preserve"> PAGEREF _Toc38389323 \h </w:instrText>
            </w:r>
            <w:r w:rsidR="005001AA">
              <w:rPr>
                <w:noProof/>
                <w:webHidden/>
              </w:rPr>
            </w:r>
            <w:r w:rsidR="005001AA">
              <w:rPr>
                <w:noProof/>
                <w:webHidden/>
              </w:rPr>
              <w:fldChar w:fldCharType="separate"/>
            </w:r>
            <w:r w:rsidR="005001AA">
              <w:rPr>
                <w:noProof/>
                <w:webHidden/>
              </w:rPr>
              <w:t>9</w:t>
            </w:r>
            <w:r w:rsidR="005001AA">
              <w:rPr>
                <w:noProof/>
                <w:webHidden/>
              </w:rPr>
              <w:fldChar w:fldCharType="end"/>
            </w:r>
          </w:hyperlink>
        </w:p>
        <w:p w14:paraId="766B34FD" w14:textId="50A0E5BA" w:rsidR="005001AA" w:rsidRDefault="00DC5E65">
          <w:pPr>
            <w:pStyle w:val="TOC2"/>
            <w:tabs>
              <w:tab w:val="right" w:leader="dot" w:pos="8777"/>
            </w:tabs>
            <w:ind w:left="480"/>
            <w:rPr>
              <w:rFonts w:asciiTheme="minorHAnsi" w:eastAsiaTheme="minorEastAsia" w:hAnsiTheme="minorHAnsi" w:cstheme="minorBidi"/>
              <w:noProof/>
              <w:sz w:val="21"/>
              <w:szCs w:val="22"/>
            </w:rPr>
          </w:pPr>
          <w:hyperlink w:anchor="_Toc38389324" w:history="1">
            <w:r w:rsidR="005001AA" w:rsidRPr="004F2FE6">
              <w:rPr>
                <w:rStyle w:val="a7"/>
                <w:noProof/>
              </w:rPr>
              <w:t>2.2 功能需求</w:t>
            </w:r>
            <w:r w:rsidR="005001AA">
              <w:rPr>
                <w:noProof/>
                <w:webHidden/>
              </w:rPr>
              <w:tab/>
            </w:r>
            <w:r w:rsidR="005001AA">
              <w:rPr>
                <w:noProof/>
                <w:webHidden/>
              </w:rPr>
              <w:fldChar w:fldCharType="begin"/>
            </w:r>
            <w:r w:rsidR="005001AA">
              <w:rPr>
                <w:noProof/>
                <w:webHidden/>
              </w:rPr>
              <w:instrText xml:space="preserve"> PAGEREF _Toc38389324 \h </w:instrText>
            </w:r>
            <w:r w:rsidR="005001AA">
              <w:rPr>
                <w:noProof/>
                <w:webHidden/>
              </w:rPr>
            </w:r>
            <w:r w:rsidR="005001AA">
              <w:rPr>
                <w:noProof/>
                <w:webHidden/>
              </w:rPr>
              <w:fldChar w:fldCharType="separate"/>
            </w:r>
            <w:r w:rsidR="005001AA">
              <w:rPr>
                <w:noProof/>
                <w:webHidden/>
              </w:rPr>
              <w:t>9</w:t>
            </w:r>
            <w:r w:rsidR="005001AA">
              <w:rPr>
                <w:noProof/>
                <w:webHidden/>
              </w:rPr>
              <w:fldChar w:fldCharType="end"/>
            </w:r>
          </w:hyperlink>
        </w:p>
        <w:p w14:paraId="09DCB670" w14:textId="44AAE0FD" w:rsidR="005001AA" w:rsidRDefault="00DC5E65">
          <w:pPr>
            <w:pStyle w:val="TOC3"/>
            <w:tabs>
              <w:tab w:val="right" w:leader="dot" w:pos="8777"/>
            </w:tabs>
            <w:ind w:left="960"/>
            <w:rPr>
              <w:rFonts w:asciiTheme="minorHAnsi" w:eastAsiaTheme="minorEastAsia" w:hAnsiTheme="minorHAnsi" w:cstheme="minorBidi"/>
              <w:noProof/>
              <w:sz w:val="21"/>
              <w:szCs w:val="22"/>
            </w:rPr>
          </w:pPr>
          <w:hyperlink w:anchor="_Toc38389325" w:history="1">
            <w:r w:rsidR="005001AA" w:rsidRPr="004F2FE6">
              <w:rPr>
                <w:rStyle w:val="a7"/>
                <w:noProof/>
              </w:rPr>
              <w:t>2.2.1 题库管理</w:t>
            </w:r>
            <w:r w:rsidR="005001AA">
              <w:rPr>
                <w:noProof/>
                <w:webHidden/>
              </w:rPr>
              <w:tab/>
            </w:r>
            <w:r w:rsidR="005001AA">
              <w:rPr>
                <w:noProof/>
                <w:webHidden/>
              </w:rPr>
              <w:fldChar w:fldCharType="begin"/>
            </w:r>
            <w:r w:rsidR="005001AA">
              <w:rPr>
                <w:noProof/>
                <w:webHidden/>
              </w:rPr>
              <w:instrText xml:space="preserve"> PAGEREF _Toc38389325 \h </w:instrText>
            </w:r>
            <w:r w:rsidR="005001AA">
              <w:rPr>
                <w:noProof/>
                <w:webHidden/>
              </w:rPr>
            </w:r>
            <w:r w:rsidR="005001AA">
              <w:rPr>
                <w:noProof/>
                <w:webHidden/>
              </w:rPr>
              <w:fldChar w:fldCharType="separate"/>
            </w:r>
            <w:r w:rsidR="005001AA">
              <w:rPr>
                <w:noProof/>
                <w:webHidden/>
              </w:rPr>
              <w:t>9</w:t>
            </w:r>
            <w:r w:rsidR="005001AA">
              <w:rPr>
                <w:noProof/>
                <w:webHidden/>
              </w:rPr>
              <w:fldChar w:fldCharType="end"/>
            </w:r>
          </w:hyperlink>
        </w:p>
        <w:p w14:paraId="734FA925" w14:textId="2323AF23" w:rsidR="005001AA" w:rsidRDefault="00DC5E65">
          <w:pPr>
            <w:pStyle w:val="TOC3"/>
            <w:tabs>
              <w:tab w:val="right" w:leader="dot" w:pos="8777"/>
            </w:tabs>
            <w:ind w:left="960"/>
            <w:rPr>
              <w:rFonts w:asciiTheme="minorHAnsi" w:eastAsiaTheme="minorEastAsia" w:hAnsiTheme="minorHAnsi" w:cstheme="minorBidi"/>
              <w:noProof/>
              <w:sz w:val="21"/>
              <w:szCs w:val="22"/>
            </w:rPr>
          </w:pPr>
          <w:hyperlink w:anchor="_Toc38389326" w:history="1">
            <w:r w:rsidR="005001AA" w:rsidRPr="004F2FE6">
              <w:rPr>
                <w:rStyle w:val="a7"/>
                <w:noProof/>
              </w:rPr>
              <w:t>2.2.2 量表管理</w:t>
            </w:r>
            <w:r w:rsidR="005001AA">
              <w:rPr>
                <w:noProof/>
                <w:webHidden/>
              </w:rPr>
              <w:tab/>
            </w:r>
            <w:r w:rsidR="005001AA">
              <w:rPr>
                <w:noProof/>
                <w:webHidden/>
              </w:rPr>
              <w:fldChar w:fldCharType="begin"/>
            </w:r>
            <w:r w:rsidR="005001AA">
              <w:rPr>
                <w:noProof/>
                <w:webHidden/>
              </w:rPr>
              <w:instrText xml:space="preserve"> PAGEREF _Toc38389326 \h </w:instrText>
            </w:r>
            <w:r w:rsidR="005001AA">
              <w:rPr>
                <w:noProof/>
                <w:webHidden/>
              </w:rPr>
            </w:r>
            <w:r w:rsidR="005001AA">
              <w:rPr>
                <w:noProof/>
                <w:webHidden/>
              </w:rPr>
              <w:fldChar w:fldCharType="separate"/>
            </w:r>
            <w:r w:rsidR="005001AA">
              <w:rPr>
                <w:noProof/>
                <w:webHidden/>
              </w:rPr>
              <w:t>10</w:t>
            </w:r>
            <w:r w:rsidR="005001AA">
              <w:rPr>
                <w:noProof/>
                <w:webHidden/>
              </w:rPr>
              <w:fldChar w:fldCharType="end"/>
            </w:r>
          </w:hyperlink>
        </w:p>
        <w:p w14:paraId="5218F510" w14:textId="4C53A745" w:rsidR="005001AA" w:rsidRDefault="00DC5E65">
          <w:pPr>
            <w:pStyle w:val="TOC3"/>
            <w:tabs>
              <w:tab w:val="right" w:leader="dot" w:pos="8777"/>
            </w:tabs>
            <w:ind w:left="960"/>
            <w:rPr>
              <w:rFonts w:asciiTheme="minorHAnsi" w:eastAsiaTheme="minorEastAsia" w:hAnsiTheme="minorHAnsi" w:cstheme="minorBidi"/>
              <w:noProof/>
              <w:sz w:val="21"/>
              <w:szCs w:val="22"/>
            </w:rPr>
          </w:pPr>
          <w:hyperlink w:anchor="_Toc38389327" w:history="1">
            <w:r w:rsidR="005001AA" w:rsidRPr="004F2FE6">
              <w:rPr>
                <w:rStyle w:val="a7"/>
                <w:noProof/>
              </w:rPr>
              <w:t>2.2.3 账号信息管理</w:t>
            </w:r>
            <w:r w:rsidR="005001AA">
              <w:rPr>
                <w:noProof/>
                <w:webHidden/>
              </w:rPr>
              <w:tab/>
            </w:r>
            <w:r w:rsidR="005001AA">
              <w:rPr>
                <w:noProof/>
                <w:webHidden/>
              </w:rPr>
              <w:fldChar w:fldCharType="begin"/>
            </w:r>
            <w:r w:rsidR="005001AA">
              <w:rPr>
                <w:noProof/>
                <w:webHidden/>
              </w:rPr>
              <w:instrText xml:space="preserve"> PAGEREF _Toc38389327 \h </w:instrText>
            </w:r>
            <w:r w:rsidR="005001AA">
              <w:rPr>
                <w:noProof/>
                <w:webHidden/>
              </w:rPr>
            </w:r>
            <w:r w:rsidR="005001AA">
              <w:rPr>
                <w:noProof/>
                <w:webHidden/>
              </w:rPr>
              <w:fldChar w:fldCharType="separate"/>
            </w:r>
            <w:r w:rsidR="005001AA">
              <w:rPr>
                <w:noProof/>
                <w:webHidden/>
              </w:rPr>
              <w:t>10</w:t>
            </w:r>
            <w:r w:rsidR="005001AA">
              <w:rPr>
                <w:noProof/>
                <w:webHidden/>
              </w:rPr>
              <w:fldChar w:fldCharType="end"/>
            </w:r>
          </w:hyperlink>
        </w:p>
        <w:p w14:paraId="227E5423" w14:textId="7BA954BB" w:rsidR="005001AA" w:rsidRDefault="00DC5E65">
          <w:pPr>
            <w:pStyle w:val="TOC3"/>
            <w:tabs>
              <w:tab w:val="right" w:leader="dot" w:pos="8777"/>
            </w:tabs>
            <w:ind w:left="960"/>
            <w:rPr>
              <w:rFonts w:asciiTheme="minorHAnsi" w:eastAsiaTheme="minorEastAsia" w:hAnsiTheme="minorHAnsi" w:cstheme="minorBidi"/>
              <w:noProof/>
              <w:sz w:val="21"/>
              <w:szCs w:val="22"/>
            </w:rPr>
          </w:pPr>
          <w:hyperlink w:anchor="_Toc38389328" w:history="1">
            <w:r w:rsidR="005001AA" w:rsidRPr="004F2FE6">
              <w:rPr>
                <w:rStyle w:val="a7"/>
                <w:noProof/>
              </w:rPr>
              <w:t>2.2.4 管理员权限及功能</w:t>
            </w:r>
            <w:r w:rsidR="005001AA">
              <w:rPr>
                <w:noProof/>
                <w:webHidden/>
              </w:rPr>
              <w:tab/>
            </w:r>
            <w:r w:rsidR="005001AA">
              <w:rPr>
                <w:noProof/>
                <w:webHidden/>
              </w:rPr>
              <w:fldChar w:fldCharType="begin"/>
            </w:r>
            <w:r w:rsidR="005001AA">
              <w:rPr>
                <w:noProof/>
                <w:webHidden/>
              </w:rPr>
              <w:instrText xml:space="preserve"> PAGEREF _Toc38389328 \h </w:instrText>
            </w:r>
            <w:r w:rsidR="005001AA">
              <w:rPr>
                <w:noProof/>
                <w:webHidden/>
              </w:rPr>
            </w:r>
            <w:r w:rsidR="005001AA">
              <w:rPr>
                <w:noProof/>
                <w:webHidden/>
              </w:rPr>
              <w:fldChar w:fldCharType="separate"/>
            </w:r>
            <w:r w:rsidR="005001AA">
              <w:rPr>
                <w:noProof/>
                <w:webHidden/>
              </w:rPr>
              <w:t>10</w:t>
            </w:r>
            <w:r w:rsidR="005001AA">
              <w:rPr>
                <w:noProof/>
                <w:webHidden/>
              </w:rPr>
              <w:fldChar w:fldCharType="end"/>
            </w:r>
          </w:hyperlink>
        </w:p>
        <w:p w14:paraId="636E76B7" w14:textId="570644E3" w:rsidR="005001AA" w:rsidRDefault="00DC5E65">
          <w:pPr>
            <w:pStyle w:val="TOC3"/>
            <w:tabs>
              <w:tab w:val="right" w:leader="dot" w:pos="8777"/>
            </w:tabs>
            <w:ind w:left="960"/>
            <w:rPr>
              <w:rFonts w:asciiTheme="minorHAnsi" w:eastAsiaTheme="minorEastAsia" w:hAnsiTheme="minorHAnsi" w:cstheme="minorBidi"/>
              <w:noProof/>
              <w:sz w:val="21"/>
              <w:szCs w:val="22"/>
            </w:rPr>
          </w:pPr>
          <w:hyperlink w:anchor="_Toc38389329" w:history="1">
            <w:r w:rsidR="005001AA" w:rsidRPr="004F2FE6">
              <w:rPr>
                <w:rStyle w:val="a7"/>
                <w:noProof/>
              </w:rPr>
              <w:t>2.2.5 历史记录查看和打印</w:t>
            </w:r>
            <w:r w:rsidR="005001AA">
              <w:rPr>
                <w:noProof/>
                <w:webHidden/>
              </w:rPr>
              <w:tab/>
            </w:r>
            <w:r w:rsidR="005001AA">
              <w:rPr>
                <w:noProof/>
                <w:webHidden/>
              </w:rPr>
              <w:fldChar w:fldCharType="begin"/>
            </w:r>
            <w:r w:rsidR="005001AA">
              <w:rPr>
                <w:noProof/>
                <w:webHidden/>
              </w:rPr>
              <w:instrText xml:space="preserve"> PAGEREF _Toc38389329 \h </w:instrText>
            </w:r>
            <w:r w:rsidR="005001AA">
              <w:rPr>
                <w:noProof/>
                <w:webHidden/>
              </w:rPr>
            </w:r>
            <w:r w:rsidR="005001AA">
              <w:rPr>
                <w:noProof/>
                <w:webHidden/>
              </w:rPr>
              <w:fldChar w:fldCharType="separate"/>
            </w:r>
            <w:r w:rsidR="005001AA">
              <w:rPr>
                <w:noProof/>
                <w:webHidden/>
              </w:rPr>
              <w:t>10</w:t>
            </w:r>
            <w:r w:rsidR="005001AA">
              <w:rPr>
                <w:noProof/>
                <w:webHidden/>
              </w:rPr>
              <w:fldChar w:fldCharType="end"/>
            </w:r>
          </w:hyperlink>
        </w:p>
        <w:p w14:paraId="1FCD2692" w14:textId="34878156" w:rsidR="005001AA" w:rsidRDefault="00DC5E65">
          <w:pPr>
            <w:pStyle w:val="TOC3"/>
            <w:tabs>
              <w:tab w:val="right" w:leader="dot" w:pos="8777"/>
            </w:tabs>
            <w:ind w:left="960"/>
            <w:rPr>
              <w:rFonts w:asciiTheme="minorHAnsi" w:eastAsiaTheme="minorEastAsia" w:hAnsiTheme="minorHAnsi" w:cstheme="minorBidi"/>
              <w:noProof/>
              <w:sz w:val="21"/>
              <w:szCs w:val="22"/>
            </w:rPr>
          </w:pPr>
          <w:hyperlink w:anchor="_Toc38389330" w:history="1">
            <w:r w:rsidR="005001AA" w:rsidRPr="004F2FE6">
              <w:rPr>
                <w:rStyle w:val="a7"/>
                <w:noProof/>
              </w:rPr>
              <w:t>2.2.6 结果打印功能</w:t>
            </w:r>
            <w:r w:rsidR="005001AA">
              <w:rPr>
                <w:noProof/>
                <w:webHidden/>
              </w:rPr>
              <w:tab/>
            </w:r>
            <w:r w:rsidR="005001AA">
              <w:rPr>
                <w:noProof/>
                <w:webHidden/>
              </w:rPr>
              <w:fldChar w:fldCharType="begin"/>
            </w:r>
            <w:r w:rsidR="005001AA">
              <w:rPr>
                <w:noProof/>
                <w:webHidden/>
              </w:rPr>
              <w:instrText xml:space="preserve"> PAGEREF _Toc38389330 \h </w:instrText>
            </w:r>
            <w:r w:rsidR="005001AA">
              <w:rPr>
                <w:noProof/>
                <w:webHidden/>
              </w:rPr>
            </w:r>
            <w:r w:rsidR="005001AA">
              <w:rPr>
                <w:noProof/>
                <w:webHidden/>
              </w:rPr>
              <w:fldChar w:fldCharType="separate"/>
            </w:r>
            <w:r w:rsidR="005001AA">
              <w:rPr>
                <w:noProof/>
                <w:webHidden/>
              </w:rPr>
              <w:t>11</w:t>
            </w:r>
            <w:r w:rsidR="005001AA">
              <w:rPr>
                <w:noProof/>
                <w:webHidden/>
              </w:rPr>
              <w:fldChar w:fldCharType="end"/>
            </w:r>
          </w:hyperlink>
        </w:p>
        <w:p w14:paraId="1C4D6B95" w14:textId="73F2325E" w:rsidR="005001AA" w:rsidRDefault="00DC5E65">
          <w:pPr>
            <w:pStyle w:val="TOC3"/>
            <w:tabs>
              <w:tab w:val="right" w:leader="dot" w:pos="8777"/>
            </w:tabs>
            <w:ind w:left="960"/>
            <w:rPr>
              <w:rFonts w:asciiTheme="minorHAnsi" w:eastAsiaTheme="minorEastAsia" w:hAnsiTheme="minorHAnsi" w:cstheme="minorBidi"/>
              <w:noProof/>
              <w:sz w:val="21"/>
              <w:szCs w:val="22"/>
            </w:rPr>
          </w:pPr>
          <w:hyperlink w:anchor="_Toc38389331" w:history="1">
            <w:r w:rsidR="005001AA" w:rsidRPr="004F2FE6">
              <w:rPr>
                <w:rStyle w:val="a7"/>
                <w:noProof/>
              </w:rPr>
              <w:t>2.2.7 即时通讯</w:t>
            </w:r>
            <w:r w:rsidR="005001AA">
              <w:rPr>
                <w:noProof/>
                <w:webHidden/>
              </w:rPr>
              <w:tab/>
            </w:r>
            <w:r w:rsidR="005001AA">
              <w:rPr>
                <w:noProof/>
                <w:webHidden/>
              </w:rPr>
              <w:fldChar w:fldCharType="begin"/>
            </w:r>
            <w:r w:rsidR="005001AA">
              <w:rPr>
                <w:noProof/>
                <w:webHidden/>
              </w:rPr>
              <w:instrText xml:space="preserve"> PAGEREF _Toc38389331 \h </w:instrText>
            </w:r>
            <w:r w:rsidR="005001AA">
              <w:rPr>
                <w:noProof/>
                <w:webHidden/>
              </w:rPr>
            </w:r>
            <w:r w:rsidR="005001AA">
              <w:rPr>
                <w:noProof/>
                <w:webHidden/>
              </w:rPr>
              <w:fldChar w:fldCharType="separate"/>
            </w:r>
            <w:r w:rsidR="005001AA">
              <w:rPr>
                <w:noProof/>
                <w:webHidden/>
              </w:rPr>
              <w:t>11</w:t>
            </w:r>
            <w:r w:rsidR="005001AA">
              <w:rPr>
                <w:noProof/>
                <w:webHidden/>
              </w:rPr>
              <w:fldChar w:fldCharType="end"/>
            </w:r>
          </w:hyperlink>
        </w:p>
        <w:p w14:paraId="612503FA" w14:textId="0FD1B266" w:rsidR="005001AA" w:rsidRDefault="00DC5E65">
          <w:pPr>
            <w:pStyle w:val="TOC2"/>
            <w:tabs>
              <w:tab w:val="right" w:leader="dot" w:pos="8777"/>
            </w:tabs>
            <w:ind w:left="480"/>
            <w:rPr>
              <w:rFonts w:asciiTheme="minorHAnsi" w:eastAsiaTheme="minorEastAsia" w:hAnsiTheme="minorHAnsi" w:cstheme="minorBidi"/>
              <w:noProof/>
              <w:sz w:val="21"/>
              <w:szCs w:val="22"/>
            </w:rPr>
          </w:pPr>
          <w:hyperlink w:anchor="_Toc38389332" w:history="1">
            <w:r w:rsidR="005001AA" w:rsidRPr="004F2FE6">
              <w:rPr>
                <w:rStyle w:val="a7"/>
                <w:noProof/>
              </w:rPr>
              <w:t>2.3 非功能需求</w:t>
            </w:r>
            <w:r w:rsidR="005001AA">
              <w:rPr>
                <w:noProof/>
                <w:webHidden/>
              </w:rPr>
              <w:tab/>
            </w:r>
            <w:r w:rsidR="005001AA">
              <w:rPr>
                <w:noProof/>
                <w:webHidden/>
              </w:rPr>
              <w:fldChar w:fldCharType="begin"/>
            </w:r>
            <w:r w:rsidR="005001AA">
              <w:rPr>
                <w:noProof/>
                <w:webHidden/>
              </w:rPr>
              <w:instrText xml:space="preserve"> PAGEREF _Toc38389332 \h </w:instrText>
            </w:r>
            <w:r w:rsidR="005001AA">
              <w:rPr>
                <w:noProof/>
                <w:webHidden/>
              </w:rPr>
            </w:r>
            <w:r w:rsidR="005001AA">
              <w:rPr>
                <w:noProof/>
                <w:webHidden/>
              </w:rPr>
              <w:fldChar w:fldCharType="separate"/>
            </w:r>
            <w:r w:rsidR="005001AA">
              <w:rPr>
                <w:noProof/>
                <w:webHidden/>
              </w:rPr>
              <w:t>11</w:t>
            </w:r>
            <w:r w:rsidR="005001AA">
              <w:rPr>
                <w:noProof/>
                <w:webHidden/>
              </w:rPr>
              <w:fldChar w:fldCharType="end"/>
            </w:r>
          </w:hyperlink>
        </w:p>
        <w:p w14:paraId="64166748" w14:textId="1F3D0EC5" w:rsidR="005001AA" w:rsidRDefault="00DC5E65">
          <w:pPr>
            <w:pStyle w:val="TOC3"/>
            <w:tabs>
              <w:tab w:val="right" w:leader="dot" w:pos="8777"/>
            </w:tabs>
            <w:ind w:left="960"/>
            <w:rPr>
              <w:rFonts w:asciiTheme="minorHAnsi" w:eastAsiaTheme="minorEastAsia" w:hAnsiTheme="minorHAnsi" w:cstheme="minorBidi"/>
              <w:noProof/>
              <w:sz w:val="21"/>
              <w:szCs w:val="22"/>
            </w:rPr>
          </w:pPr>
          <w:hyperlink w:anchor="_Toc38389333" w:history="1">
            <w:r w:rsidR="005001AA" w:rsidRPr="004F2FE6">
              <w:rPr>
                <w:rStyle w:val="a7"/>
                <w:noProof/>
              </w:rPr>
              <w:t>2.3.1 系统稳定性</w:t>
            </w:r>
            <w:r w:rsidR="005001AA">
              <w:rPr>
                <w:noProof/>
                <w:webHidden/>
              </w:rPr>
              <w:tab/>
            </w:r>
            <w:r w:rsidR="005001AA">
              <w:rPr>
                <w:noProof/>
                <w:webHidden/>
              </w:rPr>
              <w:fldChar w:fldCharType="begin"/>
            </w:r>
            <w:r w:rsidR="005001AA">
              <w:rPr>
                <w:noProof/>
                <w:webHidden/>
              </w:rPr>
              <w:instrText xml:space="preserve"> PAGEREF _Toc38389333 \h </w:instrText>
            </w:r>
            <w:r w:rsidR="005001AA">
              <w:rPr>
                <w:noProof/>
                <w:webHidden/>
              </w:rPr>
            </w:r>
            <w:r w:rsidR="005001AA">
              <w:rPr>
                <w:noProof/>
                <w:webHidden/>
              </w:rPr>
              <w:fldChar w:fldCharType="separate"/>
            </w:r>
            <w:r w:rsidR="005001AA">
              <w:rPr>
                <w:noProof/>
                <w:webHidden/>
              </w:rPr>
              <w:t>11</w:t>
            </w:r>
            <w:r w:rsidR="005001AA">
              <w:rPr>
                <w:noProof/>
                <w:webHidden/>
              </w:rPr>
              <w:fldChar w:fldCharType="end"/>
            </w:r>
          </w:hyperlink>
        </w:p>
        <w:p w14:paraId="4A8530B6" w14:textId="0E3ABA53" w:rsidR="005001AA" w:rsidRDefault="00DC5E65">
          <w:pPr>
            <w:pStyle w:val="TOC3"/>
            <w:tabs>
              <w:tab w:val="right" w:leader="dot" w:pos="8777"/>
            </w:tabs>
            <w:ind w:left="960"/>
            <w:rPr>
              <w:rFonts w:asciiTheme="minorHAnsi" w:eastAsiaTheme="minorEastAsia" w:hAnsiTheme="minorHAnsi" w:cstheme="minorBidi"/>
              <w:noProof/>
              <w:sz w:val="21"/>
              <w:szCs w:val="22"/>
            </w:rPr>
          </w:pPr>
          <w:hyperlink w:anchor="_Toc38389334" w:history="1">
            <w:r w:rsidR="005001AA" w:rsidRPr="004F2FE6">
              <w:rPr>
                <w:rStyle w:val="a7"/>
                <w:noProof/>
              </w:rPr>
              <w:t>2.3.2 界面友好性</w:t>
            </w:r>
            <w:r w:rsidR="005001AA">
              <w:rPr>
                <w:noProof/>
                <w:webHidden/>
              </w:rPr>
              <w:tab/>
            </w:r>
            <w:r w:rsidR="005001AA">
              <w:rPr>
                <w:noProof/>
                <w:webHidden/>
              </w:rPr>
              <w:fldChar w:fldCharType="begin"/>
            </w:r>
            <w:r w:rsidR="005001AA">
              <w:rPr>
                <w:noProof/>
                <w:webHidden/>
              </w:rPr>
              <w:instrText xml:space="preserve"> PAGEREF _Toc38389334 \h </w:instrText>
            </w:r>
            <w:r w:rsidR="005001AA">
              <w:rPr>
                <w:noProof/>
                <w:webHidden/>
              </w:rPr>
            </w:r>
            <w:r w:rsidR="005001AA">
              <w:rPr>
                <w:noProof/>
                <w:webHidden/>
              </w:rPr>
              <w:fldChar w:fldCharType="separate"/>
            </w:r>
            <w:r w:rsidR="005001AA">
              <w:rPr>
                <w:noProof/>
                <w:webHidden/>
              </w:rPr>
              <w:t>11</w:t>
            </w:r>
            <w:r w:rsidR="005001AA">
              <w:rPr>
                <w:noProof/>
                <w:webHidden/>
              </w:rPr>
              <w:fldChar w:fldCharType="end"/>
            </w:r>
          </w:hyperlink>
        </w:p>
        <w:p w14:paraId="72AAA41C" w14:textId="5A3AE628" w:rsidR="005001AA" w:rsidRDefault="00DC5E65">
          <w:pPr>
            <w:pStyle w:val="TOC3"/>
            <w:tabs>
              <w:tab w:val="right" w:leader="dot" w:pos="8777"/>
            </w:tabs>
            <w:ind w:left="960"/>
            <w:rPr>
              <w:rFonts w:asciiTheme="minorHAnsi" w:eastAsiaTheme="minorEastAsia" w:hAnsiTheme="minorHAnsi" w:cstheme="minorBidi"/>
              <w:noProof/>
              <w:sz w:val="21"/>
              <w:szCs w:val="22"/>
            </w:rPr>
          </w:pPr>
          <w:hyperlink w:anchor="_Toc38389335" w:history="1">
            <w:r w:rsidR="005001AA" w:rsidRPr="004F2FE6">
              <w:rPr>
                <w:rStyle w:val="a7"/>
                <w:noProof/>
              </w:rPr>
              <w:t>2.3.3 信息安全</w:t>
            </w:r>
            <w:r w:rsidR="005001AA">
              <w:rPr>
                <w:noProof/>
                <w:webHidden/>
              </w:rPr>
              <w:tab/>
            </w:r>
            <w:r w:rsidR="005001AA">
              <w:rPr>
                <w:noProof/>
                <w:webHidden/>
              </w:rPr>
              <w:fldChar w:fldCharType="begin"/>
            </w:r>
            <w:r w:rsidR="005001AA">
              <w:rPr>
                <w:noProof/>
                <w:webHidden/>
              </w:rPr>
              <w:instrText xml:space="preserve"> PAGEREF _Toc38389335 \h </w:instrText>
            </w:r>
            <w:r w:rsidR="005001AA">
              <w:rPr>
                <w:noProof/>
                <w:webHidden/>
              </w:rPr>
            </w:r>
            <w:r w:rsidR="005001AA">
              <w:rPr>
                <w:noProof/>
                <w:webHidden/>
              </w:rPr>
              <w:fldChar w:fldCharType="separate"/>
            </w:r>
            <w:r w:rsidR="005001AA">
              <w:rPr>
                <w:noProof/>
                <w:webHidden/>
              </w:rPr>
              <w:t>12</w:t>
            </w:r>
            <w:r w:rsidR="005001AA">
              <w:rPr>
                <w:noProof/>
                <w:webHidden/>
              </w:rPr>
              <w:fldChar w:fldCharType="end"/>
            </w:r>
          </w:hyperlink>
        </w:p>
        <w:p w14:paraId="1766B8E4" w14:textId="2CDAA657" w:rsidR="005001AA" w:rsidRDefault="00DC5E65">
          <w:pPr>
            <w:pStyle w:val="TOC3"/>
            <w:tabs>
              <w:tab w:val="right" w:leader="dot" w:pos="8777"/>
            </w:tabs>
            <w:ind w:left="960"/>
            <w:rPr>
              <w:rFonts w:asciiTheme="minorHAnsi" w:eastAsiaTheme="minorEastAsia" w:hAnsiTheme="minorHAnsi" w:cstheme="minorBidi"/>
              <w:noProof/>
              <w:sz w:val="21"/>
              <w:szCs w:val="22"/>
            </w:rPr>
          </w:pPr>
          <w:hyperlink w:anchor="_Toc38389336" w:history="1">
            <w:r w:rsidR="005001AA" w:rsidRPr="004F2FE6">
              <w:rPr>
                <w:rStyle w:val="a7"/>
                <w:noProof/>
              </w:rPr>
              <w:t>2.3.4 可维护性</w:t>
            </w:r>
            <w:r w:rsidR="005001AA">
              <w:rPr>
                <w:noProof/>
                <w:webHidden/>
              </w:rPr>
              <w:tab/>
            </w:r>
            <w:r w:rsidR="005001AA">
              <w:rPr>
                <w:noProof/>
                <w:webHidden/>
              </w:rPr>
              <w:fldChar w:fldCharType="begin"/>
            </w:r>
            <w:r w:rsidR="005001AA">
              <w:rPr>
                <w:noProof/>
                <w:webHidden/>
              </w:rPr>
              <w:instrText xml:space="preserve"> PAGEREF _Toc38389336 \h </w:instrText>
            </w:r>
            <w:r w:rsidR="005001AA">
              <w:rPr>
                <w:noProof/>
                <w:webHidden/>
              </w:rPr>
            </w:r>
            <w:r w:rsidR="005001AA">
              <w:rPr>
                <w:noProof/>
                <w:webHidden/>
              </w:rPr>
              <w:fldChar w:fldCharType="separate"/>
            </w:r>
            <w:r w:rsidR="005001AA">
              <w:rPr>
                <w:noProof/>
                <w:webHidden/>
              </w:rPr>
              <w:t>12</w:t>
            </w:r>
            <w:r w:rsidR="005001AA">
              <w:rPr>
                <w:noProof/>
                <w:webHidden/>
              </w:rPr>
              <w:fldChar w:fldCharType="end"/>
            </w:r>
          </w:hyperlink>
        </w:p>
        <w:p w14:paraId="5ACFB9E6" w14:textId="5A3A3942" w:rsidR="005001AA" w:rsidRDefault="00DC5E65">
          <w:pPr>
            <w:pStyle w:val="TOC3"/>
            <w:tabs>
              <w:tab w:val="right" w:leader="dot" w:pos="8777"/>
            </w:tabs>
            <w:ind w:left="960"/>
            <w:rPr>
              <w:rFonts w:asciiTheme="minorHAnsi" w:eastAsiaTheme="minorEastAsia" w:hAnsiTheme="minorHAnsi" w:cstheme="minorBidi"/>
              <w:noProof/>
              <w:sz w:val="21"/>
              <w:szCs w:val="22"/>
            </w:rPr>
          </w:pPr>
          <w:hyperlink w:anchor="_Toc38389337" w:history="1">
            <w:r w:rsidR="005001AA" w:rsidRPr="004F2FE6">
              <w:rPr>
                <w:rStyle w:val="a7"/>
                <w:noProof/>
              </w:rPr>
              <w:t>2.3.5 可扩展性</w:t>
            </w:r>
            <w:r w:rsidR="005001AA">
              <w:rPr>
                <w:noProof/>
                <w:webHidden/>
              </w:rPr>
              <w:tab/>
            </w:r>
            <w:r w:rsidR="005001AA">
              <w:rPr>
                <w:noProof/>
                <w:webHidden/>
              </w:rPr>
              <w:fldChar w:fldCharType="begin"/>
            </w:r>
            <w:r w:rsidR="005001AA">
              <w:rPr>
                <w:noProof/>
                <w:webHidden/>
              </w:rPr>
              <w:instrText xml:space="preserve"> PAGEREF _Toc38389337 \h </w:instrText>
            </w:r>
            <w:r w:rsidR="005001AA">
              <w:rPr>
                <w:noProof/>
                <w:webHidden/>
              </w:rPr>
            </w:r>
            <w:r w:rsidR="005001AA">
              <w:rPr>
                <w:noProof/>
                <w:webHidden/>
              </w:rPr>
              <w:fldChar w:fldCharType="separate"/>
            </w:r>
            <w:r w:rsidR="005001AA">
              <w:rPr>
                <w:noProof/>
                <w:webHidden/>
              </w:rPr>
              <w:t>12</w:t>
            </w:r>
            <w:r w:rsidR="005001AA">
              <w:rPr>
                <w:noProof/>
                <w:webHidden/>
              </w:rPr>
              <w:fldChar w:fldCharType="end"/>
            </w:r>
          </w:hyperlink>
        </w:p>
        <w:p w14:paraId="6E1B99CC" w14:textId="09561F15" w:rsidR="005001AA" w:rsidRDefault="00DC5E65">
          <w:pPr>
            <w:pStyle w:val="TOC1"/>
            <w:tabs>
              <w:tab w:val="right" w:leader="dot" w:pos="8777"/>
            </w:tabs>
            <w:rPr>
              <w:rFonts w:asciiTheme="minorHAnsi" w:eastAsiaTheme="minorEastAsia" w:hAnsiTheme="minorHAnsi" w:cstheme="minorBidi"/>
              <w:noProof/>
              <w:sz w:val="21"/>
              <w:szCs w:val="22"/>
            </w:rPr>
          </w:pPr>
          <w:hyperlink w:anchor="_Toc38389338" w:history="1">
            <w:r w:rsidR="005001AA" w:rsidRPr="004F2FE6">
              <w:rPr>
                <w:rStyle w:val="a7"/>
                <w:noProof/>
              </w:rPr>
              <w:t>3 系统设计</w:t>
            </w:r>
            <w:r w:rsidR="005001AA">
              <w:rPr>
                <w:noProof/>
                <w:webHidden/>
              </w:rPr>
              <w:tab/>
            </w:r>
            <w:r w:rsidR="005001AA">
              <w:rPr>
                <w:noProof/>
                <w:webHidden/>
              </w:rPr>
              <w:fldChar w:fldCharType="begin"/>
            </w:r>
            <w:r w:rsidR="005001AA">
              <w:rPr>
                <w:noProof/>
                <w:webHidden/>
              </w:rPr>
              <w:instrText xml:space="preserve"> PAGEREF _Toc38389338 \h </w:instrText>
            </w:r>
            <w:r w:rsidR="005001AA">
              <w:rPr>
                <w:noProof/>
                <w:webHidden/>
              </w:rPr>
            </w:r>
            <w:r w:rsidR="005001AA">
              <w:rPr>
                <w:noProof/>
                <w:webHidden/>
              </w:rPr>
              <w:fldChar w:fldCharType="separate"/>
            </w:r>
            <w:r w:rsidR="005001AA">
              <w:rPr>
                <w:noProof/>
                <w:webHidden/>
              </w:rPr>
              <w:t>13</w:t>
            </w:r>
            <w:r w:rsidR="005001AA">
              <w:rPr>
                <w:noProof/>
                <w:webHidden/>
              </w:rPr>
              <w:fldChar w:fldCharType="end"/>
            </w:r>
          </w:hyperlink>
        </w:p>
        <w:p w14:paraId="33E820DE" w14:textId="373A9F9D" w:rsidR="005001AA" w:rsidRDefault="00DC5E65">
          <w:pPr>
            <w:pStyle w:val="TOC2"/>
            <w:tabs>
              <w:tab w:val="right" w:leader="dot" w:pos="8777"/>
            </w:tabs>
            <w:ind w:left="480"/>
            <w:rPr>
              <w:rFonts w:asciiTheme="minorHAnsi" w:eastAsiaTheme="minorEastAsia" w:hAnsiTheme="minorHAnsi" w:cstheme="minorBidi"/>
              <w:noProof/>
              <w:sz w:val="21"/>
              <w:szCs w:val="22"/>
            </w:rPr>
          </w:pPr>
          <w:hyperlink w:anchor="_Toc38389339" w:history="1">
            <w:r w:rsidR="005001AA" w:rsidRPr="004F2FE6">
              <w:rPr>
                <w:rStyle w:val="a7"/>
                <w:noProof/>
              </w:rPr>
              <w:t>3.1 设计原则</w:t>
            </w:r>
            <w:r w:rsidR="005001AA">
              <w:rPr>
                <w:noProof/>
                <w:webHidden/>
              </w:rPr>
              <w:tab/>
            </w:r>
            <w:r w:rsidR="005001AA">
              <w:rPr>
                <w:noProof/>
                <w:webHidden/>
              </w:rPr>
              <w:fldChar w:fldCharType="begin"/>
            </w:r>
            <w:r w:rsidR="005001AA">
              <w:rPr>
                <w:noProof/>
                <w:webHidden/>
              </w:rPr>
              <w:instrText xml:space="preserve"> PAGEREF _Toc38389339 \h </w:instrText>
            </w:r>
            <w:r w:rsidR="005001AA">
              <w:rPr>
                <w:noProof/>
                <w:webHidden/>
              </w:rPr>
            </w:r>
            <w:r w:rsidR="005001AA">
              <w:rPr>
                <w:noProof/>
                <w:webHidden/>
              </w:rPr>
              <w:fldChar w:fldCharType="separate"/>
            </w:r>
            <w:r w:rsidR="005001AA">
              <w:rPr>
                <w:noProof/>
                <w:webHidden/>
              </w:rPr>
              <w:t>13</w:t>
            </w:r>
            <w:r w:rsidR="005001AA">
              <w:rPr>
                <w:noProof/>
                <w:webHidden/>
              </w:rPr>
              <w:fldChar w:fldCharType="end"/>
            </w:r>
          </w:hyperlink>
        </w:p>
        <w:p w14:paraId="6B41C4EE" w14:textId="36B8565E" w:rsidR="005001AA" w:rsidRDefault="00DC5E65">
          <w:pPr>
            <w:pStyle w:val="TOC2"/>
            <w:tabs>
              <w:tab w:val="right" w:leader="dot" w:pos="8777"/>
            </w:tabs>
            <w:ind w:left="480"/>
            <w:rPr>
              <w:rFonts w:asciiTheme="minorHAnsi" w:eastAsiaTheme="minorEastAsia" w:hAnsiTheme="minorHAnsi" w:cstheme="minorBidi"/>
              <w:noProof/>
              <w:sz w:val="21"/>
              <w:szCs w:val="22"/>
            </w:rPr>
          </w:pPr>
          <w:hyperlink w:anchor="_Toc38389340" w:history="1">
            <w:r w:rsidR="005001AA" w:rsidRPr="004F2FE6">
              <w:rPr>
                <w:rStyle w:val="a7"/>
                <w:noProof/>
              </w:rPr>
              <w:t>3.2 网络拓扑图</w:t>
            </w:r>
            <w:r w:rsidR="005001AA">
              <w:rPr>
                <w:noProof/>
                <w:webHidden/>
              </w:rPr>
              <w:tab/>
            </w:r>
            <w:r w:rsidR="005001AA">
              <w:rPr>
                <w:noProof/>
                <w:webHidden/>
              </w:rPr>
              <w:fldChar w:fldCharType="begin"/>
            </w:r>
            <w:r w:rsidR="005001AA">
              <w:rPr>
                <w:noProof/>
                <w:webHidden/>
              </w:rPr>
              <w:instrText xml:space="preserve"> PAGEREF _Toc38389340 \h </w:instrText>
            </w:r>
            <w:r w:rsidR="005001AA">
              <w:rPr>
                <w:noProof/>
                <w:webHidden/>
              </w:rPr>
            </w:r>
            <w:r w:rsidR="005001AA">
              <w:rPr>
                <w:noProof/>
                <w:webHidden/>
              </w:rPr>
              <w:fldChar w:fldCharType="separate"/>
            </w:r>
            <w:r w:rsidR="005001AA">
              <w:rPr>
                <w:noProof/>
                <w:webHidden/>
              </w:rPr>
              <w:t>13</w:t>
            </w:r>
            <w:r w:rsidR="005001AA">
              <w:rPr>
                <w:noProof/>
                <w:webHidden/>
              </w:rPr>
              <w:fldChar w:fldCharType="end"/>
            </w:r>
          </w:hyperlink>
        </w:p>
        <w:p w14:paraId="552CC7F6" w14:textId="153AB5B4" w:rsidR="005001AA" w:rsidRDefault="00DC5E65">
          <w:pPr>
            <w:pStyle w:val="TOC2"/>
            <w:tabs>
              <w:tab w:val="right" w:leader="dot" w:pos="8777"/>
            </w:tabs>
            <w:ind w:left="480"/>
            <w:rPr>
              <w:rFonts w:asciiTheme="minorHAnsi" w:eastAsiaTheme="minorEastAsia" w:hAnsiTheme="minorHAnsi" w:cstheme="minorBidi"/>
              <w:noProof/>
              <w:sz w:val="21"/>
              <w:szCs w:val="22"/>
            </w:rPr>
          </w:pPr>
          <w:hyperlink w:anchor="_Toc38389341" w:history="1">
            <w:r w:rsidR="005001AA" w:rsidRPr="004F2FE6">
              <w:rPr>
                <w:rStyle w:val="a7"/>
                <w:noProof/>
              </w:rPr>
              <w:t>3.3 功能模块设计</w:t>
            </w:r>
            <w:r w:rsidR="005001AA">
              <w:rPr>
                <w:noProof/>
                <w:webHidden/>
              </w:rPr>
              <w:tab/>
            </w:r>
            <w:r w:rsidR="005001AA">
              <w:rPr>
                <w:noProof/>
                <w:webHidden/>
              </w:rPr>
              <w:fldChar w:fldCharType="begin"/>
            </w:r>
            <w:r w:rsidR="005001AA">
              <w:rPr>
                <w:noProof/>
                <w:webHidden/>
              </w:rPr>
              <w:instrText xml:space="preserve"> PAGEREF _Toc38389341 \h </w:instrText>
            </w:r>
            <w:r w:rsidR="005001AA">
              <w:rPr>
                <w:noProof/>
                <w:webHidden/>
              </w:rPr>
            </w:r>
            <w:r w:rsidR="005001AA">
              <w:rPr>
                <w:noProof/>
                <w:webHidden/>
              </w:rPr>
              <w:fldChar w:fldCharType="separate"/>
            </w:r>
            <w:r w:rsidR="005001AA">
              <w:rPr>
                <w:noProof/>
                <w:webHidden/>
              </w:rPr>
              <w:t>13</w:t>
            </w:r>
            <w:r w:rsidR="005001AA">
              <w:rPr>
                <w:noProof/>
                <w:webHidden/>
              </w:rPr>
              <w:fldChar w:fldCharType="end"/>
            </w:r>
          </w:hyperlink>
        </w:p>
        <w:p w14:paraId="31FFF89E" w14:textId="7DAEA86F" w:rsidR="005001AA" w:rsidRDefault="00DC5E65">
          <w:pPr>
            <w:pStyle w:val="TOC1"/>
            <w:tabs>
              <w:tab w:val="right" w:leader="dot" w:pos="8777"/>
            </w:tabs>
            <w:rPr>
              <w:rFonts w:asciiTheme="minorHAnsi" w:eastAsiaTheme="minorEastAsia" w:hAnsiTheme="minorHAnsi" w:cstheme="minorBidi"/>
              <w:noProof/>
              <w:sz w:val="21"/>
              <w:szCs w:val="22"/>
            </w:rPr>
          </w:pPr>
          <w:hyperlink w:anchor="_Toc38389342" w:history="1">
            <w:r w:rsidR="005001AA" w:rsidRPr="004F2FE6">
              <w:rPr>
                <w:rStyle w:val="a7"/>
                <w:noProof/>
              </w:rPr>
              <w:t>4 数据库设计</w:t>
            </w:r>
            <w:r w:rsidR="005001AA">
              <w:rPr>
                <w:noProof/>
                <w:webHidden/>
              </w:rPr>
              <w:tab/>
            </w:r>
            <w:r w:rsidR="005001AA">
              <w:rPr>
                <w:noProof/>
                <w:webHidden/>
              </w:rPr>
              <w:fldChar w:fldCharType="begin"/>
            </w:r>
            <w:r w:rsidR="005001AA">
              <w:rPr>
                <w:noProof/>
                <w:webHidden/>
              </w:rPr>
              <w:instrText xml:space="preserve"> PAGEREF _Toc38389342 \h </w:instrText>
            </w:r>
            <w:r w:rsidR="005001AA">
              <w:rPr>
                <w:noProof/>
                <w:webHidden/>
              </w:rPr>
            </w:r>
            <w:r w:rsidR="005001AA">
              <w:rPr>
                <w:noProof/>
                <w:webHidden/>
              </w:rPr>
              <w:fldChar w:fldCharType="separate"/>
            </w:r>
            <w:r w:rsidR="005001AA">
              <w:rPr>
                <w:noProof/>
                <w:webHidden/>
              </w:rPr>
              <w:t>14</w:t>
            </w:r>
            <w:r w:rsidR="005001AA">
              <w:rPr>
                <w:noProof/>
                <w:webHidden/>
              </w:rPr>
              <w:fldChar w:fldCharType="end"/>
            </w:r>
          </w:hyperlink>
        </w:p>
        <w:p w14:paraId="43F18D7B" w14:textId="4A1E561E" w:rsidR="005001AA" w:rsidRDefault="00DC5E65">
          <w:pPr>
            <w:pStyle w:val="TOC2"/>
            <w:tabs>
              <w:tab w:val="right" w:leader="dot" w:pos="8777"/>
            </w:tabs>
            <w:ind w:left="480"/>
            <w:rPr>
              <w:rFonts w:asciiTheme="minorHAnsi" w:eastAsiaTheme="minorEastAsia" w:hAnsiTheme="minorHAnsi" w:cstheme="minorBidi"/>
              <w:noProof/>
              <w:sz w:val="21"/>
              <w:szCs w:val="22"/>
            </w:rPr>
          </w:pPr>
          <w:hyperlink w:anchor="_Toc38389343" w:history="1">
            <w:r w:rsidR="005001AA" w:rsidRPr="004F2FE6">
              <w:rPr>
                <w:rStyle w:val="a7"/>
                <w:noProof/>
              </w:rPr>
              <w:t>4.1 E-R图</w:t>
            </w:r>
            <w:r w:rsidR="005001AA">
              <w:rPr>
                <w:noProof/>
                <w:webHidden/>
              </w:rPr>
              <w:tab/>
            </w:r>
            <w:r w:rsidR="005001AA">
              <w:rPr>
                <w:noProof/>
                <w:webHidden/>
              </w:rPr>
              <w:fldChar w:fldCharType="begin"/>
            </w:r>
            <w:r w:rsidR="005001AA">
              <w:rPr>
                <w:noProof/>
                <w:webHidden/>
              </w:rPr>
              <w:instrText xml:space="preserve"> PAGEREF _Toc38389343 \h </w:instrText>
            </w:r>
            <w:r w:rsidR="005001AA">
              <w:rPr>
                <w:noProof/>
                <w:webHidden/>
              </w:rPr>
            </w:r>
            <w:r w:rsidR="005001AA">
              <w:rPr>
                <w:noProof/>
                <w:webHidden/>
              </w:rPr>
              <w:fldChar w:fldCharType="separate"/>
            </w:r>
            <w:r w:rsidR="005001AA">
              <w:rPr>
                <w:noProof/>
                <w:webHidden/>
              </w:rPr>
              <w:t>14</w:t>
            </w:r>
            <w:r w:rsidR="005001AA">
              <w:rPr>
                <w:noProof/>
                <w:webHidden/>
              </w:rPr>
              <w:fldChar w:fldCharType="end"/>
            </w:r>
          </w:hyperlink>
        </w:p>
        <w:p w14:paraId="24CD777C" w14:textId="10D8C312" w:rsidR="005001AA" w:rsidRDefault="00DC5E65">
          <w:pPr>
            <w:pStyle w:val="TOC2"/>
            <w:tabs>
              <w:tab w:val="right" w:leader="dot" w:pos="8777"/>
            </w:tabs>
            <w:ind w:left="480"/>
            <w:rPr>
              <w:rFonts w:asciiTheme="minorHAnsi" w:eastAsiaTheme="minorEastAsia" w:hAnsiTheme="minorHAnsi" w:cstheme="minorBidi"/>
              <w:noProof/>
              <w:sz w:val="21"/>
              <w:szCs w:val="22"/>
            </w:rPr>
          </w:pPr>
          <w:hyperlink w:anchor="_Toc38389344" w:history="1">
            <w:r w:rsidR="005001AA" w:rsidRPr="004F2FE6">
              <w:rPr>
                <w:rStyle w:val="a7"/>
                <w:noProof/>
              </w:rPr>
              <w:t>4.2 表设计</w:t>
            </w:r>
            <w:r w:rsidR="005001AA">
              <w:rPr>
                <w:noProof/>
                <w:webHidden/>
              </w:rPr>
              <w:tab/>
            </w:r>
            <w:r w:rsidR="005001AA">
              <w:rPr>
                <w:noProof/>
                <w:webHidden/>
              </w:rPr>
              <w:fldChar w:fldCharType="begin"/>
            </w:r>
            <w:r w:rsidR="005001AA">
              <w:rPr>
                <w:noProof/>
                <w:webHidden/>
              </w:rPr>
              <w:instrText xml:space="preserve"> PAGEREF _Toc38389344 \h </w:instrText>
            </w:r>
            <w:r w:rsidR="005001AA">
              <w:rPr>
                <w:noProof/>
                <w:webHidden/>
              </w:rPr>
            </w:r>
            <w:r w:rsidR="005001AA">
              <w:rPr>
                <w:noProof/>
                <w:webHidden/>
              </w:rPr>
              <w:fldChar w:fldCharType="separate"/>
            </w:r>
            <w:r w:rsidR="005001AA">
              <w:rPr>
                <w:noProof/>
                <w:webHidden/>
              </w:rPr>
              <w:t>14</w:t>
            </w:r>
            <w:r w:rsidR="005001AA">
              <w:rPr>
                <w:noProof/>
                <w:webHidden/>
              </w:rPr>
              <w:fldChar w:fldCharType="end"/>
            </w:r>
          </w:hyperlink>
        </w:p>
        <w:p w14:paraId="796D94AE" w14:textId="4235E4B7" w:rsidR="005001AA" w:rsidRDefault="00DC5E65">
          <w:pPr>
            <w:pStyle w:val="TOC1"/>
            <w:tabs>
              <w:tab w:val="right" w:leader="dot" w:pos="8777"/>
            </w:tabs>
            <w:rPr>
              <w:rFonts w:asciiTheme="minorHAnsi" w:eastAsiaTheme="minorEastAsia" w:hAnsiTheme="minorHAnsi" w:cstheme="minorBidi"/>
              <w:noProof/>
              <w:sz w:val="21"/>
              <w:szCs w:val="22"/>
            </w:rPr>
          </w:pPr>
          <w:hyperlink w:anchor="_Toc38389345" w:history="1">
            <w:r w:rsidR="005001AA" w:rsidRPr="004F2FE6">
              <w:rPr>
                <w:rStyle w:val="a7"/>
                <w:noProof/>
              </w:rPr>
              <w:t>5 UI设计</w:t>
            </w:r>
            <w:r w:rsidR="005001AA">
              <w:rPr>
                <w:noProof/>
                <w:webHidden/>
              </w:rPr>
              <w:tab/>
            </w:r>
            <w:r w:rsidR="005001AA">
              <w:rPr>
                <w:noProof/>
                <w:webHidden/>
              </w:rPr>
              <w:fldChar w:fldCharType="begin"/>
            </w:r>
            <w:r w:rsidR="005001AA">
              <w:rPr>
                <w:noProof/>
                <w:webHidden/>
              </w:rPr>
              <w:instrText xml:space="preserve"> PAGEREF _Toc38389345 \h </w:instrText>
            </w:r>
            <w:r w:rsidR="005001AA">
              <w:rPr>
                <w:noProof/>
                <w:webHidden/>
              </w:rPr>
            </w:r>
            <w:r w:rsidR="005001AA">
              <w:rPr>
                <w:noProof/>
                <w:webHidden/>
              </w:rPr>
              <w:fldChar w:fldCharType="separate"/>
            </w:r>
            <w:r w:rsidR="005001AA">
              <w:rPr>
                <w:noProof/>
                <w:webHidden/>
              </w:rPr>
              <w:t>15</w:t>
            </w:r>
            <w:r w:rsidR="005001AA">
              <w:rPr>
                <w:noProof/>
                <w:webHidden/>
              </w:rPr>
              <w:fldChar w:fldCharType="end"/>
            </w:r>
          </w:hyperlink>
        </w:p>
        <w:p w14:paraId="7BEDBFBC" w14:textId="434068EB" w:rsidR="005001AA" w:rsidRDefault="00DC5E65">
          <w:pPr>
            <w:pStyle w:val="TOC2"/>
            <w:tabs>
              <w:tab w:val="right" w:leader="dot" w:pos="8777"/>
            </w:tabs>
            <w:ind w:left="480"/>
            <w:rPr>
              <w:rFonts w:asciiTheme="minorHAnsi" w:eastAsiaTheme="minorEastAsia" w:hAnsiTheme="minorHAnsi" w:cstheme="minorBidi"/>
              <w:noProof/>
              <w:sz w:val="21"/>
              <w:szCs w:val="22"/>
            </w:rPr>
          </w:pPr>
          <w:hyperlink w:anchor="_Toc38389346" w:history="1">
            <w:r w:rsidR="005001AA" w:rsidRPr="004F2FE6">
              <w:rPr>
                <w:rStyle w:val="a7"/>
                <w:noProof/>
              </w:rPr>
              <w:t>5.1 目的</w:t>
            </w:r>
            <w:r w:rsidR="005001AA">
              <w:rPr>
                <w:noProof/>
                <w:webHidden/>
              </w:rPr>
              <w:tab/>
            </w:r>
            <w:r w:rsidR="005001AA">
              <w:rPr>
                <w:noProof/>
                <w:webHidden/>
              </w:rPr>
              <w:fldChar w:fldCharType="begin"/>
            </w:r>
            <w:r w:rsidR="005001AA">
              <w:rPr>
                <w:noProof/>
                <w:webHidden/>
              </w:rPr>
              <w:instrText xml:space="preserve"> PAGEREF _Toc38389346 \h </w:instrText>
            </w:r>
            <w:r w:rsidR="005001AA">
              <w:rPr>
                <w:noProof/>
                <w:webHidden/>
              </w:rPr>
            </w:r>
            <w:r w:rsidR="005001AA">
              <w:rPr>
                <w:noProof/>
                <w:webHidden/>
              </w:rPr>
              <w:fldChar w:fldCharType="separate"/>
            </w:r>
            <w:r w:rsidR="005001AA">
              <w:rPr>
                <w:noProof/>
                <w:webHidden/>
              </w:rPr>
              <w:t>15</w:t>
            </w:r>
            <w:r w:rsidR="005001AA">
              <w:rPr>
                <w:noProof/>
                <w:webHidden/>
              </w:rPr>
              <w:fldChar w:fldCharType="end"/>
            </w:r>
          </w:hyperlink>
        </w:p>
        <w:p w14:paraId="6AE1781F" w14:textId="7A7DD4AC" w:rsidR="005001AA" w:rsidRDefault="00DC5E65">
          <w:pPr>
            <w:pStyle w:val="TOC2"/>
            <w:tabs>
              <w:tab w:val="right" w:leader="dot" w:pos="8777"/>
            </w:tabs>
            <w:ind w:left="480"/>
            <w:rPr>
              <w:rFonts w:asciiTheme="minorHAnsi" w:eastAsiaTheme="minorEastAsia" w:hAnsiTheme="minorHAnsi" w:cstheme="minorBidi"/>
              <w:noProof/>
              <w:sz w:val="21"/>
              <w:szCs w:val="22"/>
            </w:rPr>
          </w:pPr>
          <w:hyperlink w:anchor="_Toc38389347" w:history="1">
            <w:r w:rsidR="005001AA" w:rsidRPr="004F2FE6">
              <w:rPr>
                <w:rStyle w:val="a7"/>
                <w:noProof/>
              </w:rPr>
              <w:t>5.2 工具</w:t>
            </w:r>
            <w:r w:rsidR="005001AA">
              <w:rPr>
                <w:noProof/>
                <w:webHidden/>
              </w:rPr>
              <w:tab/>
            </w:r>
            <w:r w:rsidR="005001AA">
              <w:rPr>
                <w:noProof/>
                <w:webHidden/>
              </w:rPr>
              <w:fldChar w:fldCharType="begin"/>
            </w:r>
            <w:r w:rsidR="005001AA">
              <w:rPr>
                <w:noProof/>
                <w:webHidden/>
              </w:rPr>
              <w:instrText xml:space="preserve"> PAGEREF _Toc38389347 \h </w:instrText>
            </w:r>
            <w:r w:rsidR="005001AA">
              <w:rPr>
                <w:noProof/>
                <w:webHidden/>
              </w:rPr>
            </w:r>
            <w:r w:rsidR="005001AA">
              <w:rPr>
                <w:noProof/>
                <w:webHidden/>
              </w:rPr>
              <w:fldChar w:fldCharType="separate"/>
            </w:r>
            <w:r w:rsidR="005001AA">
              <w:rPr>
                <w:noProof/>
                <w:webHidden/>
              </w:rPr>
              <w:t>15</w:t>
            </w:r>
            <w:r w:rsidR="005001AA">
              <w:rPr>
                <w:noProof/>
                <w:webHidden/>
              </w:rPr>
              <w:fldChar w:fldCharType="end"/>
            </w:r>
          </w:hyperlink>
        </w:p>
        <w:p w14:paraId="66CA1B98" w14:textId="2447CA89" w:rsidR="005001AA" w:rsidRDefault="00DC5E65">
          <w:pPr>
            <w:pStyle w:val="TOC1"/>
            <w:tabs>
              <w:tab w:val="right" w:leader="dot" w:pos="8777"/>
            </w:tabs>
            <w:rPr>
              <w:rFonts w:asciiTheme="minorHAnsi" w:eastAsiaTheme="minorEastAsia" w:hAnsiTheme="minorHAnsi" w:cstheme="minorBidi"/>
              <w:noProof/>
              <w:sz w:val="21"/>
              <w:szCs w:val="22"/>
            </w:rPr>
          </w:pPr>
          <w:hyperlink w:anchor="_Toc38389348" w:history="1">
            <w:r w:rsidR="005001AA" w:rsidRPr="004F2FE6">
              <w:rPr>
                <w:rStyle w:val="a7"/>
                <w:noProof/>
              </w:rPr>
              <w:t>6 系统实现与测试</w:t>
            </w:r>
            <w:r w:rsidR="005001AA">
              <w:rPr>
                <w:noProof/>
                <w:webHidden/>
              </w:rPr>
              <w:tab/>
            </w:r>
            <w:r w:rsidR="005001AA">
              <w:rPr>
                <w:noProof/>
                <w:webHidden/>
              </w:rPr>
              <w:fldChar w:fldCharType="begin"/>
            </w:r>
            <w:r w:rsidR="005001AA">
              <w:rPr>
                <w:noProof/>
                <w:webHidden/>
              </w:rPr>
              <w:instrText xml:space="preserve"> PAGEREF _Toc38389348 \h </w:instrText>
            </w:r>
            <w:r w:rsidR="005001AA">
              <w:rPr>
                <w:noProof/>
                <w:webHidden/>
              </w:rPr>
            </w:r>
            <w:r w:rsidR="005001AA">
              <w:rPr>
                <w:noProof/>
                <w:webHidden/>
              </w:rPr>
              <w:fldChar w:fldCharType="separate"/>
            </w:r>
            <w:r w:rsidR="005001AA">
              <w:rPr>
                <w:noProof/>
                <w:webHidden/>
              </w:rPr>
              <w:t>16</w:t>
            </w:r>
            <w:r w:rsidR="005001AA">
              <w:rPr>
                <w:noProof/>
                <w:webHidden/>
              </w:rPr>
              <w:fldChar w:fldCharType="end"/>
            </w:r>
          </w:hyperlink>
        </w:p>
        <w:p w14:paraId="72918A6E" w14:textId="44D2E577" w:rsidR="005001AA" w:rsidRDefault="00DC5E65">
          <w:pPr>
            <w:pStyle w:val="TOC2"/>
            <w:tabs>
              <w:tab w:val="right" w:leader="dot" w:pos="8777"/>
            </w:tabs>
            <w:ind w:left="480"/>
            <w:rPr>
              <w:rFonts w:asciiTheme="minorHAnsi" w:eastAsiaTheme="minorEastAsia" w:hAnsiTheme="minorHAnsi" w:cstheme="minorBidi"/>
              <w:noProof/>
              <w:sz w:val="21"/>
              <w:szCs w:val="22"/>
            </w:rPr>
          </w:pPr>
          <w:hyperlink w:anchor="_Toc38389349" w:history="1">
            <w:r w:rsidR="005001AA" w:rsidRPr="004F2FE6">
              <w:rPr>
                <w:rStyle w:val="a7"/>
                <w:noProof/>
              </w:rPr>
              <w:t>6.1 开发环境搭建</w:t>
            </w:r>
            <w:r w:rsidR="005001AA">
              <w:rPr>
                <w:noProof/>
                <w:webHidden/>
              </w:rPr>
              <w:tab/>
            </w:r>
            <w:r w:rsidR="005001AA">
              <w:rPr>
                <w:noProof/>
                <w:webHidden/>
              </w:rPr>
              <w:fldChar w:fldCharType="begin"/>
            </w:r>
            <w:r w:rsidR="005001AA">
              <w:rPr>
                <w:noProof/>
                <w:webHidden/>
              </w:rPr>
              <w:instrText xml:space="preserve"> PAGEREF _Toc38389349 \h </w:instrText>
            </w:r>
            <w:r w:rsidR="005001AA">
              <w:rPr>
                <w:noProof/>
                <w:webHidden/>
              </w:rPr>
            </w:r>
            <w:r w:rsidR="005001AA">
              <w:rPr>
                <w:noProof/>
                <w:webHidden/>
              </w:rPr>
              <w:fldChar w:fldCharType="separate"/>
            </w:r>
            <w:r w:rsidR="005001AA">
              <w:rPr>
                <w:noProof/>
                <w:webHidden/>
              </w:rPr>
              <w:t>16</w:t>
            </w:r>
            <w:r w:rsidR="005001AA">
              <w:rPr>
                <w:noProof/>
                <w:webHidden/>
              </w:rPr>
              <w:fldChar w:fldCharType="end"/>
            </w:r>
          </w:hyperlink>
        </w:p>
        <w:p w14:paraId="54789399" w14:textId="33F0B37D" w:rsidR="005001AA" w:rsidRDefault="00DC5E65">
          <w:pPr>
            <w:pStyle w:val="TOC2"/>
            <w:tabs>
              <w:tab w:val="right" w:leader="dot" w:pos="8777"/>
            </w:tabs>
            <w:ind w:left="480"/>
            <w:rPr>
              <w:rFonts w:asciiTheme="minorHAnsi" w:eastAsiaTheme="minorEastAsia" w:hAnsiTheme="minorHAnsi" w:cstheme="minorBidi"/>
              <w:noProof/>
              <w:sz w:val="21"/>
              <w:szCs w:val="22"/>
            </w:rPr>
          </w:pPr>
          <w:hyperlink w:anchor="_Toc38389350" w:history="1">
            <w:r w:rsidR="005001AA" w:rsidRPr="004F2FE6">
              <w:rPr>
                <w:rStyle w:val="a7"/>
                <w:noProof/>
              </w:rPr>
              <w:t>6.2 主要功能模块</w:t>
            </w:r>
            <w:r w:rsidR="005001AA">
              <w:rPr>
                <w:noProof/>
                <w:webHidden/>
              </w:rPr>
              <w:tab/>
            </w:r>
            <w:r w:rsidR="005001AA">
              <w:rPr>
                <w:noProof/>
                <w:webHidden/>
              </w:rPr>
              <w:fldChar w:fldCharType="begin"/>
            </w:r>
            <w:r w:rsidR="005001AA">
              <w:rPr>
                <w:noProof/>
                <w:webHidden/>
              </w:rPr>
              <w:instrText xml:space="preserve"> PAGEREF _Toc38389350 \h </w:instrText>
            </w:r>
            <w:r w:rsidR="005001AA">
              <w:rPr>
                <w:noProof/>
                <w:webHidden/>
              </w:rPr>
            </w:r>
            <w:r w:rsidR="005001AA">
              <w:rPr>
                <w:noProof/>
                <w:webHidden/>
              </w:rPr>
              <w:fldChar w:fldCharType="separate"/>
            </w:r>
            <w:r w:rsidR="005001AA">
              <w:rPr>
                <w:noProof/>
                <w:webHidden/>
              </w:rPr>
              <w:t>16</w:t>
            </w:r>
            <w:r w:rsidR="005001AA">
              <w:rPr>
                <w:noProof/>
                <w:webHidden/>
              </w:rPr>
              <w:fldChar w:fldCharType="end"/>
            </w:r>
          </w:hyperlink>
        </w:p>
        <w:p w14:paraId="30C33551" w14:textId="6BE648F4" w:rsidR="005001AA" w:rsidRDefault="00DC5E65">
          <w:pPr>
            <w:pStyle w:val="TOC2"/>
            <w:tabs>
              <w:tab w:val="right" w:leader="dot" w:pos="8777"/>
            </w:tabs>
            <w:ind w:left="480"/>
            <w:rPr>
              <w:rFonts w:asciiTheme="minorHAnsi" w:eastAsiaTheme="minorEastAsia" w:hAnsiTheme="minorHAnsi" w:cstheme="minorBidi"/>
              <w:noProof/>
              <w:sz w:val="21"/>
              <w:szCs w:val="22"/>
            </w:rPr>
          </w:pPr>
          <w:hyperlink w:anchor="_Toc38389351" w:history="1">
            <w:r w:rsidR="005001AA" w:rsidRPr="004F2FE6">
              <w:rPr>
                <w:rStyle w:val="a7"/>
                <w:noProof/>
              </w:rPr>
              <w:t>6.3 功能测试</w:t>
            </w:r>
            <w:r w:rsidR="005001AA">
              <w:rPr>
                <w:noProof/>
                <w:webHidden/>
              </w:rPr>
              <w:tab/>
            </w:r>
            <w:r w:rsidR="005001AA">
              <w:rPr>
                <w:noProof/>
                <w:webHidden/>
              </w:rPr>
              <w:fldChar w:fldCharType="begin"/>
            </w:r>
            <w:r w:rsidR="005001AA">
              <w:rPr>
                <w:noProof/>
                <w:webHidden/>
              </w:rPr>
              <w:instrText xml:space="preserve"> PAGEREF _Toc38389351 \h </w:instrText>
            </w:r>
            <w:r w:rsidR="005001AA">
              <w:rPr>
                <w:noProof/>
                <w:webHidden/>
              </w:rPr>
            </w:r>
            <w:r w:rsidR="005001AA">
              <w:rPr>
                <w:noProof/>
                <w:webHidden/>
              </w:rPr>
              <w:fldChar w:fldCharType="separate"/>
            </w:r>
            <w:r w:rsidR="005001AA">
              <w:rPr>
                <w:noProof/>
                <w:webHidden/>
              </w:rPr>
              <w:t>16</w:t>
            </w:r>
            <w:r w:rsidR="005001AA">
              <w:rPr>
                <w:noProof/>
                <w:webHidden/>
              </w:rPr>
              <w:fldChar w:fldCharType="end"/>
            </w:r>
          </w:hyperlink>
        </w:p>
        <w:p w14:paraId="4BE12B02" w14:textId="432B7A81" w:rsidR="005001AA" w:rsidRDefault="00DC5E65">
          <w:pPr>
            <w:pStyle w:val="TOC2"/>
            <w:tabs>
              <w:tab w:val="right" w:leader="dot" w:pos="8777"/>
            </w:tabs>
            <w:ind w:left="480"/>
            <w:rPr>
              <w:rFonts w:asciiTheme="minorHAnsi" w:eastAsiaTheme="minorEastAsia" w:hAnsiTheme="minorHAnsi" w:cstheme="minorBidi"/>
              <w:noProof/>
              <w:sz w:val="21"/>
              <w:szCs w:val="22"/>
            </w:rPr>
          </w:pPr>
          <w:hyperlink w:anchor="_Toc38389352" w:history="1">
            <w:r w:rsidR="005001AA" w:rsidRPr="004F2FE6">
              <w:rPr>
                <w:rStyle w:val="a7"/>
                <w:noProof/>
              </w:rPr>
              <w:t>6.4 性能测试</w:t>
            </w:r>
            <w:r w:rsidR="005001AA">
              <w:rPr>
                <w:noProof/>
                <w:webHidden/>
              </w:rPr>
              <w:tab/>
            </w:r>
            <w:r w:rsidR="005001AA">
              <w:rPr>
                <w:noProof/>
                <w:webHidden/>
              </w:rPr>
              <w:fldChar w:fldCharType="begin"/>
            </w:r>
            <w:r w:rsidR="005001AA">
              <w:rPr>
                <w:noProof/>
                <w:webHidden/>
              </w:rPr>
              <w:instrText xml:space="preserve"> PAGEREF _Toc38389352 \h </w:instrText>
            </w:r>
            <w:r w:rsidR="005001AA">
              <w:rPr>
                <w:noProof/>
                <w:webHidden/>
              </w:rPr>
            </w:r>
            <w:r w:rsidR="005001AA">
              <w:rPr>
                <w:noProof/>
                <w:webHidden/>
              </w:rPr>
              <w:fldChar w:fldCharType="separate"/>
            </w:r>
            <w:r w:rsidR="005001AA">
              <w:rPr>
                <w:noProof/>
                <w:webHidden/>
              </w:rPr>
              <w:t>16</w:t>
            </w:r>
            <w:r w:rsidR="005001AA">
              <w:rPr>
                <w:noProof/>
                <w:webHidden/>
              </w:rPr>
              <w:fldChar w:fldCharType="end"/>
            </w:r>
          </w:hyperlink>
        </w:p>
        <w:p w14:paraId="183BC99D" w14:textId="4E735377" w:rsidR="005001AA" w:rsidRDefault="00DC5E65">
          <w:pPr>
            <w:pStyle w:val="TOC1"/>
            <w:tabs>
              <w:tab w:val="right" w:leader="dot" w:pos="8777"/>
            </w:tabs>
            <w:rPr>
              <w:rFonts w:asciiTheme="minorHAnsi" w:eastAsiaTheme="minorEastAsia" w:hAnsiTheme="minorHAnsi" w:cstheme="minorBidi"/>
              <w:noProof/>
              <w:sz w:val="21"/>
              <w:szCs w:val="22"/>
            </w:rPr>
          </w:pPr>
          <w:hyperlink w:anchor="_Toc38389353" w:history="1">
            <w:r w:rsidR="005001AA" w:rsidRPr="004F2FE6">
              <w:rPr>
                <w:rStyle w:val="a7"/>
                <w:noProof/>
              </w:rPr>
              <w:t>总结</w:t>
            </w:r>
            <w:r w:rsidR="005001AA">
              <w:rPr>
                <w:noProof/>
                <w:webHidden/>
              </w:rPr>
              <w:tab/>
            </w:r>
            <w:r w:rsidR="005001AA">
              <w:rPr>
                <w:noProof/>
                <w:webHidden/>
              </w:rPr>
              <w:fldChar w:fldCharType="begin"/>
            </w:r>
            <w:r w:rsidR="005001AA">
              <w:rPr>
                <w:noProof/>
                <w:webHidden/>
              </w:rPr>
              <w:instrText xml:space="preserve"> PAGEREF _Toc38389353 \h </w:instrText>
            </w:r>
            <w:r w:rsidR="005001AA">
              <w:rPr>
                <w:noProof/>
                <w:webHidden/>
              </w:rPr>
            </w:r>
            <w:r w:rsidR="005001AA">
              <w:rPr>
                <w:noProof/>
                <w:webHidden/>
              </w:rPr>
              <w:fldChar w:fldCharType="separate"/>
            </w:r>
            <w:r w:rsidR="005001AA">
              <w:rPr>
                <w:noProof/>
                <w:webHidden/>
              </w:rPr>
              <w:t>17</w:t>
            </w:r>
            <w:r w:rsidR="005001AA">
              <w:rPr>
                <w:noProof/>
                <w:webHidden/>
              </w:rPr>
              <w:fldChar w:fldCharType="end"/>
            </w:r>
          </w:hyperlink>
        </w:p>
        <w:p w14:paraId="48B2565D" w14:textId="10CD7E43" w:rsidR="005001AA" w:rsidRDefault="00DC5E65">
          <w:pPr>
            <w:pStyle w:val="TOC1"/>
            <w:tabs>
              <w:tab w:val="right" w:leader="dot" w:pos="8777"/>
            </w:tabs>
            <w:rPr>
              <w:rFonts w:asciiTheme="minorHAnsi" w:eastAsiaTheme="minorEastAsia" w:hAnsiTheme="minorHAnsi" w:cstheme="minorBidi"/>
              <w:noProof/>
              <w:sz w:val="21"/>
              <w:szCs w:val="22"/>
            </w:rPr>
          </w:pPr>
          <w:hyperlink w:anchor="_Toc38389354" w:history="1">
            <w:r w:rsidR="005001AA" w:rsidRPr="004F2FE6">
              <w:rPr>
                <w:rStyle w:val="a7"/>
                <w:noProof/>
              </w:rPr>
              <w:t>参考文献</w:t>
            </w:r>
            <w:r w:rsidR="005001AA">
              <w:rPr>
                <w:noProof/>
                <w:webHidden/>
              </w:rPr>
              <w:tab/>
            </w:r>
            <w:r w:rsidR="005001AA">
              <w:rPr>
                <w:noProof/>
                <w:webHidden/>
              </w:rPr>
              <w:fldChar w:fldCharType="begin"/>
            </w:r>
            <w:r w:rsidR="005001AA">
              <w:rPr>
                <w:noProof/>
                <w:webHidden/>
              </w:rPr>
              <w:instrText xml:space="preserve"> PAGEREF _Toc38389354 \h </w:instrText>
            </w:r>
            <w:r w:rsidR="005001AA">
              <w:rPr>
                <w:noProof/>
                <w:webHidden/>
              </w:rPr>
            </w:r>
            <w:r w:rsidR="005001AA">
              <w:rPr>
                <w:noProof/>
                <w:webHidden/>
              </w:rPr>
              <w:fldChar w:fldCharType="separate"/>
            </w:r>
            <w:r w:rsidR="005001AA">
              <w:rPr>
                <w:noProof/>
                <w:webHidden/>
              </w:rPr>
              <w:t>18</w:t>
            </w:r>
            <w:r w:rsidR="005001AA">
              <w:rPr>
                <w:noProof/>
                <w:webHidden/>
              </w:rPr>
              <w:fldChar w:fldCharType="end"/>
            </w:r>
          </w:hyperlink>
        </w:p>
        <w:p w14:paraId="7CA80ED0" w14:textId="6C53E3E8" w:rsidR="005001AA" w:rsidRDefault="00DC5E65">
          <w:pPr>
            <w:pStyle w:val="TOC1"/>
            <w:tabs>
              <w:tab w:val="right" w:leader="dot" w:pos="8777"/>
            </w:tabs>
            <w:rPr>
              <w:rFonts w:asciiTheme="minorHAnsi" w:eastAsiaTheme="minorEastAsia" w:hAnsiTheme="minorHAnsi" w:cstheme="minorBidi"/>
              <w:noProof/>
              <w:sz w:val="21"/>
              <w:szCs w:val="22"/>
            </w:rPr>
          </w:pPr>
          <w:hyperlink w:anchor="_Toc38389355" w:history="1">
            <w:r w:rsidR="005001AA" w:rsidRPr="004F2FE6">
              <w:rPr>
                <w:rStyle w:val="a7"/>
                <w:noProof/>
              </w:rPr>
              <w:t>附录</w:t>
            </w:r>
            <w:r w:rsidR="005001AA">
              <w:rPr>
                <w:noProof/>
                <w:webHidden/>
              </w:rPr>
              <w:tab/>
            </w:r>
            <w:r w:rsidR="005001AA">
              <w:rPr>
                <w:noProof/>
                <w:webHidden/>
              </w:rPr>
              <w:fldChar w:fldCharType="begin"/>
            </w:r>
            <w:r w:rsidR="005001AA">
              <w:rPr>
                <w:noProof/>
                <w:webHidden/>
              </w:rPr>
              <w:instrText xml:space="preserve"> PAGEREF _Toc38389355 \h </w:instrText>
            </w:r>
            <w:r w:rsidR="005001AA">
              <w:rPr>
                <w:noProof/>
                <w:webHidden/>
              </w:rPr>
            </w:r>
            <w:r w:rsidR="005001AA">
              <w:rPr>
                <w:noProof/>
                <w:webHidden/>
              </w:rPr>
              <w:fldChar w:fldCharType="separate"/>
            </w:r>
            <w:r w:rsidR="005001AA">
              <w:rPr>
                <w:noProof/>
                <w:webHidden/>
              </w:rPr>
              <w:t>19</w:t>
            </w:r>
            <w:r w:rsidR="005001AA">
              <w:rPr>
                <w:noProof/>
                <w:webHidden/>
              </w:rPr>
              <w:fldChar w:fldCharType="end"/>
            </w:r>
          </w:hyperlink>
        </w:p>
        <w:p w14:paraId="67B7F40D" w14:textId="564D4A61" w:rsidR="00126439" w:rsidRDefault="00D93328">
          <w:r>
            <w:rPr>
              <w:b/>
              <w:bCs/>
              <w:noProof/>
            </w:rPr>
            <w:fldChar w:fldCharType="end"/>
          </w:r>
        </w:p>
      </w:sdtContent>
    </w:sdt>
    <w:p w14:paraId="0808F291" w14:textId="77777777" w:rsidR="00F20D1D" w:rsidRDefault="00F20D1D">
      <w:pPr>
        <w:sectPr w:rsidR="00F20D1D" w:rsidSect="009966A2">
          <w:pgSz w:w="11906" w:h="16838"/>
          <w:pgMar w:top="1418" w:right="1418" w:bottom="1418" w:left="1701" w:header="851" w:footer="992" w:gutter="0"/>
          <w:pgNumType w:fmt="upperRoman" w:start="1"/>
          <w:cols w:space="425"/>
          <w:docGrid w:type="lines" w:linePitch="312"/>
        </w:sectPr>
      </w:pPr>
    </w:p>
    <w:p w14:paraId="5CA67AE7" w14:textId="39031FF3" w:rsidR="00DC23E2" w:rsidRDefault="0089530E" w:rsidP="0089530E">
      <w:pPr>
        <w:pStyle w:val="1"/>
      </w:pPr>
      <w:bookmarkStart w:id="0" w:name="_Toc38389308"/>
      <w:r>
        <w:rPr>
          <w:rFonts w:hint="eastAsia"/>
        </w:rPr>
        <w:lastRenderedPageBreak/>
        <w:t>摘要</w:t>
      </w:r>
      <w:bookmarkEnd w:id="0"/>
    </w:p>
    <w:p w14:paraId="7F18BFF9" w14:textId="1210E3B8" w:rsidR="004143D0" w:rsidRDefault="004143D0" w:rsidP="004143D0"/>
    <w:p w14:paraId="07760547" w14:textId="001809BC" w:rsidR="004143D0" w:rsidRPr="004143D0" w:rsidRDefault="004143D0" w:rsidP="004143D0">
      <w:pPr>
        <w:widowControl/>
        <w:jc w:val="left"/>
      </w:pPr>
      <w:r>
        <w:br w:type="page"/>
      </w:r>
    </w:p>
    <w:p w14:paraId="635CE50C" w14:textId="7E26DE34" w:rsidR="0089530E" w:rsidRDefault="0089530E" w:rsidP="000F2912">
      <w:pPr>
        <w:pStyle w:val="1"/>
      </w:pPr>
      <w:bookmarkStart w:id="1" w:name="_Toc38389309"/>
      <w:r>
        <w:rPr>
          <w:rFonts w:hint="eastAsia"/>
        </w:rPr>
        <w:lastRenderedPageBreak/>
        <w:t>Abstract</w:t>
      </w:r>
      <w:bookmarkEnd w:id="1"/>
    </w:p>
    <w:p w14:paraId="34275C7D" w14:textId="6513FAF4" w:rsidR="00F20D1D" w:rsidRDefault="00F20D1D" w:rsidP="00F20D1D"/>
    <w:p w14:paraId="79BE291C" w14:textId="77777777" w:rsidR="00F20D1D" w:rsidRDefault="00F20D1D" w:rsidP="00F20D1D">
      <w:pPr>
        <w:sectPr w:rsidR="00F20D1D" w:rsidSect="009966A2">
          <w:footerReference w:type="default" r:id="rId14"/>
          <w:pgSz w:w="11906" w:h="16838"/>
          <w:pgMar w:top="1418" w:right="1418" w:bottom="1418" w:left="1701" w:header="851" w:footer="992" w:gutter="0"/>
          <w:pgNumType w:fmt="upperRoman" w:start="1"/>
          <w:cols w:space="425"/>
          <w:docGrid w:type="lines" w:linePitch="312"/>
        </w:sectPr>
      </w:pPr>
    </w:p>
    <w:p w14:paraId="54D3B52E" w14:textId="55D17AFF" w:rsidR="00F20D1D" w:rsidRPr="004143D0" w:rsidRDefault="00F20D1D" w:rsidP="004143D0">
      <w:pPr>
        <w:widowControl/>
        <w:jc w:val="left"/>
      </w:pPr>
    </w:p>
    <w:p w14:paraId="37168B17" w14:textId="74A2583B" w:rsidR="0089530E" w:rsidRPr="00285B1B" w:rsidRDefault="0089530E" w:rsidP="00285B1B">
      <w:pPr>
        <w:pStyle w:val="1"/>
      </w:pPr>
      <w:bookmarkStart w:id="2" w:name="_Toc38389310"/>
      <w:r>
        <w:t xml:space="preserve">1 </w:t>
      </w:r>
      <w:r>
        <w:rPr>
          <w:rFonts w:hint="eastAsia"/>
        </w:rPr>
        <w:t>绪论</w:t>
      </w:r>
      <w:bookmarkEnd w:id="2"/>
    </w:p>
    <w:p w14:paraId="131FD316" w14:textId="6A9211DE" w:rsidR="004143D0" w:rsidRDefault="004143D0" w:rsidP="004143D0">
      <w:pPr>
        <w:pStyle w:val="2"/>
      </w:pPr>
      <w:bookmarkStart w:id="3" w:name="_Toc38389311"/>
      <w:r w:rsidRPr="006B0A76">
        <w:rPr>
          <w:rFonts w:hint="eastAsia"/>
        </w:rPr>
        <w:t>1</w:t>
      </w:r>
      <w:r w:rsidRPr="006B0A76">
        <w:t>.1</w:t>
      </w:r>
      <w:r>
        <w:t xml:space="preserve"> </w:t>
      </w:r>
      <w:r>
        <w:rPr>
          <w:rFonts w:hint="eastAsia"/>
        </w:rPr>
        <w:t>研究背景和意义</w:t>
      </w:r>
      <w:bookmarkEnd w:id="3"/>
    </w:p>
    <w:p w14:paraId="7B15BFF8" w14:textId="1A9919A0" w:rsidR="004143D0" w:rsidRDefault="004143D0" w:rsidP="004143D0">
      <w:pPr>
        <w:pStyle w:val="3"/>
      </w:pPr>
      <w:bookmarkStart w:id="4" w:name="_Toc38389312"/>
      <w:r>
        <w:rPr>
          <w:rFonts w:hint="eastAsia"/>
        </w:rPr>
        <w:t>1</w:t>
      </w:r>
      <w:r>
        <w:t xml:space="preserve">.1.1 </w:t>
      </w:r>
      <w:r>
        <w:rPr>
          <w:rFonts w:hint="eastAsia"/>
        </w:rPr>
        <w:t>背景</w:t>
      </w:r>
      <w:bookmarkEnd w:id="4"/>
    </w:p>
    <w:p w14:paraId="1249D23D" w14:textId="6CD6A284" w:rsidR="00D41615" w:rsidRDefault="00D41615" w:rsidP="004143D0">
      <w:r>
        <w:tab/>
      </w:r>
      <w:r>
        <w:rPr>
          <w:rFonts w:hint="eastAsia"/>
        </w:rPr>
        <w:t>人口老龄化趋势在2</w:t>
      </w:r>
      <w:r>
        <w:t>1</w:t>
      </w:r>
      <w:r>
        <w:rPr>
          <w:rFonts w:hint="eastAsia"/>
        </w:rPr>
        <w:t>世界将愈演愈烈，国内外形势令人担忧。世界大部分发达国家均已经开展相应国家计划，我国政府也对此高度重视，2</w:t>
      </w:r>
      <w:r>
        <w:t>013</w:t>
      </w:r>
      <w:r>
        <w:rPr>
          <w:rFonts w:hint="eastAsia"/>
        </w:rPr>
        <w:t>年9月国务院公布《关于加快发展养老服务的若干意见》，明确指出要努力使养老服务成为积极应对老龄化、保障和改善民生的重要举措，成为扩大内需、增加就业、促进服务行业发展、推动经济转型升级的重要力量。</w:t>
      </w:r>
      <w:r w:rsidR="00D81B88">
        <w:rPr>
          <w:rFonts w:hint="eastAsia"/>
        </w:rPr>
        <w:t xml:space="preserve"> </w:t>
      </w:r>
    </w:p>
    <w:p w14:paraId="0125877C" w14:textId="6191E0B8" w:rsidR="00D81B88" w:rsidRPr="004143D0" w:rsidRDefault="00D81B88" w:rsidP="004143D0">
      <w:r>
        <w:tab/>
      </w:r>
      <w:r>
        <w:rPr>
          <w:rFonts w:hint="eastAsia"/>
        </w:rPr>
        <w:t>根据联合国标准，目前已有6</w:t>
      </w:r>
      <w:r>
        <w:t>0</w:t>
      </w:r>
      <w:r>
        <w:rPr>
          <w:rFonts w:hint="eastAsia"/>
        </w:rPr>
        <w:t>多个国家进入老龄化社会。老龄化已成为全球瞩目的问题。老龄化带来了其相关疾病如老龄痴呆</w:t>
      </w:r>
      <w:r w:rsidR="00521B16">
        <w:rPr>
          <w:rFonts w:hint="eastAsia"/>
        </w:rPr>
        <w:t>，也称阿尔茨海默患病率的攀升，其起病隐匿，致病机制复杂，治疗费用昂贵，难治愈性、致残率、致死率高，给患者、家属及社会带来了沉重的负担。</w:t>
      </w:r>
    </w:p>
    <w:p w14:paraId="64A9D98F" w14:textId="7D2F98B0" w:rsidR="004143D0" w:rsidRDefault="004143D0" w:rsidP="004143D0">
      <w:pPr>
        <w:pStyle w:val="3"/>
      </w:pPr>
      <w:bookmarkStart w:id="5" w:name="_Toc38389313"/>
      <w:r>
        <w:rPr>
          <w:rFonts w:hint="eastAsia"/>
        </w:rPr>
        <w:t>1</w:t>
      </w:r>
      <w:r>
        <w:t xml:space="preserve">.1.2 </w:t>
      </w:r>
      <w:r>
        <w:rPr>
          <w:rFonts w:hint="eastAsia"/>
        </w:rPr>
        <w:t>意义</w:t>
      </w:r>
      <w:bookmarkEnd w:id="5"/>
    </w:p>
    <w:p w14:paraId="26018AF4" w14:textId="7CE03BE7" w:rsidR="004143D0" w:rsidRDefault="00547ECA" w:rsidP="00547ECA">
      <w:pPr>
        <w:ind w:firstLine="420"/>
      </w:pPr>
      <w:r>
        <w:rPr>
          <w:rFonts w:hint="eastAsia"/>
        </w:rPr>
        <w:t>老龄化问题的关键是解决好养老，是老年人能够“老有所养、老有所医、老有所为、老有所乐、老有所学”，而病因复杂、病程漫长的老年痴呆、脑卒中、帕金森病等神经系统疾病发病率的上升加重了养老的难度。对于这类病程长、发病机制复杂的疾病，若能提早加大预防力度，弘扬中医学“上工治未病”的原创思想，防患于未然，不仅是老年人重视脑健康进而早期预防疾病发生的最佳策略，也是现实国情的需要。中国自古有敬老传统，尊重老人，就是尊重自己的未来，就是尊重民族的未来。俗话说家有一老，如有一宝。老年人群犹如社会历史的经验和智慧的活宝藏，对中华文化的延续意义深远。通过积极预防，不仅可以减少疾病，还可延长大脑耐力，是老年群体发挥积极作用，在发展经济的浪潮中进行老龄资源的社会化。</w:t>
      </w:r>
    </w:p>
    <w:p w14:paraId="1531B1B4" w14:textId="3C144A79" w:rsidR="004143D0" w:rsidRDefault="00E41615" w:rsidP="00E41615">
      <w:pPr>
        <w:pStyle w:val="2"/>
      </w:pPr>
      <w:bookmarkStart w:id="6" w:name="_Toc38389314"/>
      <w:r w:rsidRPr="006B0A76">
        <w:rPr>
          <w:rFonts w:hint="eastAsia"/>
        </w:rPr>
        <w:t>1</w:t>
      </w:r>
      <w:r w:rsidRPr="006B0A76">
        <w:t>.2</w:t>
      </w:r>
      <w:r>
        <w:t xml:space="preserve"> </w:t>
      </w:r>
      <w:r w:rsidR="00E164E3">
        <w:rPr>
          <w:rFonts w:hint="eastAsia"/>
        </w:rPr>
        <w:t>研究</w:t>
      </w:r>
      <w:r>
        <w:rPr>
          <w:rFonts w:hint="eastAsia"/>
        </w:rPr>
        <w:t>现状</w:t>
      </w:r>
      <w:bookmarkEnd w:id="6"/>
    </w:p>
    <w:p w14:paraId="56C5D38E" w14:textId="53107312" w:rsidR="00E41615" w:rsidRPr="00E41615" w:rsidRDefault="00521B16" w:rsidP="00E41615">
      <w:r>
        <w:tab/>
      </w:r>
    </w:p>
    <w:p w14:paraId="2D4E513E" w14:textId="785300B7" w:rsidR="00E41615" w:rsidRDefault="00E41615" w:rsidP="00E41615">
      <w:pPr>
        <w:pStyle w:val="2"/>
      </w:pPr>
      <w:bookmarkStart w:id="7" w:name="_Toc38389315"/>
      <w:r w:rsidRPr="006B0A76">
        <w:t xml:space="preserve">1.3 </w:t>
      </w:r>
      <w:r>
        <w:rPr>
          <w:rFonts w:hint="eastAsia"/>
        </w:rPr>
        <w:t>相关技术</w:t>
      </w:r>
      <w:bookmarkEnd w:id="7"/>
    </w:p>
    <w:p w14:paraId="234F6C03" w14:textId="06D3F326" w:rsidR="00E41615" w:rsidRDefault="00E41615" w:rsidP="00264F70">
      <w:pPr>
        <w:pStyle w:val="3"/>
      </w:pPr>
      <w:bookmarkStart w:id="8" w:name="_Toc38389316"/>
      <w:r>
        <w:rPr>
          <w:rFonts w:hint="eastAsia"/>
        </w:rPr>
        <w:t>1</w:t>
      </w:r>
      <w:r>
        <w:t xml:space="preserve">.3.1 </w:t>
      </w:r>
      <w:r>
        <w:rPr>
          <w:rFonts w:hint="eastAsia"/>
        </w:rPr>
        <w:t>MySQL</w:t>
      </w:r>
      <w:bookmarkEnd w:id="8"/>
    </w:p>
    <w:p w14:paraId="0C23A803" w14:textId="509F36CF" w:rsidR="00264F70" w:rsidRDefault="002B2EBC" w:rsidP="00B76E6C">
      <w:pPr>
        <w:ind w:firstLine="420"/>
      </w:pPr>
      <w:r>
        <w:t>M</w:t>
      </w:r>
      <w:r>
        <w:rPr>
          <w:rFonts w:hint="eastAsia"/>
        </w:rPr>
        <w:t>y</w:t>
      </w:r>
      <w:r>
        <w:t>SQL</w:t>
      </w:r>
      <w:r>
        <w:rPr>
          <w:rFonts w:hint="eastAsia"/>
        </w:rPr>
        <w:t>采用的是客户/服务器体系结构，因此在实际使用的时候有两个程序：一个是MySQL服务器程序，指的是mysqlld程序，运行在数据库服务器上，负责在网络上</w:t>
      </w:r>
      <w:r>
        <w:rPr>
          <w:rFonts w:hint="eastAsia"/>
        </w:rPr>
        <w:lastRenderedPageBreak/>
        <w:t>监听并处理来自客户端的服务请求，然后根据这些请求去访问数据库的内容，再把相关信息回传给客户端；另一个</w:t>
      </w:r>
      <w:r w:rsidR="00B76E6C">
        <w:rPr>
          <w:rFonts w:hint="eastAsia"/>
        </w:rPr>
        <w:t>是MySQL客户端程序，负责连接到数据库服务器，并通过发出命令来告知服务器它想要的操作。</w:t>
      </w:r>
    </w:p>
    <w:p w14:paraId="07067254" w14:textId="5B82529A" w:rsidR="00B76E6C" w:rsidRDefault="00B76E6C" w:rsidP="00B76E6C">
      <w:pPr>
        <w:ind w:firstLine="420"/>
      </w:pPr>
      <w:r>
        <w:rPr>
          <w:rFonts w:hint="eastAsia"/>
        </w:rPr>
        <w:t>MySQL的逻辑结构如下：</w:t>
      </w:r>
    </w:p>
    <w:p w14:paraId="31A7CE44" w14:textId="00B8A274" w:rsidR="00B76E6C" w:rsidRDefault="00B76E6C" w:rsidP="00101E84">
      <w:pPr>
        <w:pStyle w:val="a9"/>
      </w:pPr>
      <w:r>
        <w:object w:dxaOrig="6757" w:dyaOrig="9469" w14:anchorId="5E3146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3.2pt;height:182.7pt" o:ole="">
            <v:imagedata r:id="rId15" o:title=""/>
          </v:shape>
          <o:OLEObject Type="Embed" ProgID="Visio.Drawing.15" ShapeID="_x0000_i1025" DrawAspect="Content" ObjectID="_1650575267" r:id="rId16"/>
        </w:object>
      </w:r>
    </w:p>
    <w:p w14:paraId="463CDFA8" w14:textId="473DFD31" w:rsidR="006F79F8" w:rsidRPr="006F79F8" w:rsidRDefault="006F79F8" w:rsidP="00101E84">
      <w:pPr>
        <w:pStyle w:val="a9"/>
      </w:pPr>
      <w:r w:rsidRPr="006F79F8">
        <w:rPr>
          <w:rFonts w:hint="eastAsia"/>
        </w:rPr>
        <w:t xml:space="preserve">图 </w:t>
      </w:r>
      <w:r w:rsidRPr="006F79F8">
        <w:t>1.3.1</w:t>
      </w:r>
    </w:p>
    <w:p w14:paraId="47DE81DE" w14:textId="02AB87DC" w:rsidR="00B76E6C" w:rsidRDefault="00B76E6C" w:rsidP="00B76E6C">
      <w:r>
        <w:tab/>
      </w:r>
      <w:r>
        <w:rPr>
          <w:rFonts w:hint="eastAsia"/>
        </w:rPr>
        <w:t>从逻辑结构图可以看出，MySQL内部大致分为三层：最上层是大部分基于网络的C/S服务都有的部分，不如连接处理、授权认证、安全等；第二层包括MySQL的很多核心服务功能，包括查询解析、分析、优化、缓存以及所有的内置函数（如时间、日期、数字和加密函数），所有的跨存储引擎的功能都在这一层实现，如存储过程、视图、触发器等；第三层包含了存储引擎，存储引擎负责MySQL中数据的存储和提取，是数据库中非常重要非常核心的部分，也是MySQL区别于其他数据库的一个重要特征。</w:t>
      </w:r>
    </w:p>
    <w:p w14:paraId="0987C4CA" w14:textId="0CBC3008" w:rsidR="00A27695" w:rsidRPr="00264F70" w:rsidRDefault="00A27695" w:rsidP="00797A52">
      <w:r>
        <w:tab/>
      </w:r>
      <w:r w:rsidR="00797A52">
        <w:t>MySQL支持插入式的存储引擎，可以根据实际情况选择最合适的存储引擎。不过目前对于绝大部分应用来说，MySQL默认的存储引擎InnoDB应该就是其最佳选择。</w:t>
      </w:r>
    </w:p>
    <w:p w14:paraId="5E862BCD" w14:textId="4EF13F33" w:rsidR="00E41615" w:rsidRDefault="00E41615" w:rsidP="00264F70">
      <w:pPr>
        <w:pStyle w:val="3"/>
      </w:pPr>
      <w:bookmarkStart w:id="9" w:name="_Toc38389317"/>
      <w:r>
        <w:rPr>
          <w:rFonts w:hint="eastAsia"/>
        </w:rPr>
        <w:t>1</w:t>
      </w:r>
      <w:r>
        <w:t xml:space="preserve">.3.2 </w:t>
      </w:r>
      <w:r>
        <w:rPr>
          <w:rFonts w:hint="eastAsia"/>
        </w:rPr>
        <w:t>SpringBoot</w:t>
      </w:r>
      <w:bookmarkEnd w:id="9"/>
    </w:p>
    <w:p w14:paraId="181265A4" w14:textId="29623EC6" w:rsidR="00264F70" w:rsidRDefault="00286E4E" w:rsidP="007F41EB">
      <w:pPr>
        <w:ind w:firstLine="420"/>
      </w:pPr>
      <w:r w:rsidRPr="00286E4E">
        <w:rPr>
          <w:rFonts w:hint="eastAsia"/>
        </w:rPr>
        <w:t>Spring是一个开源框架，Spring是于2003 年兴起的一个轻量级的Java 开发框架，由Rod Johnson 在其著作《Expert One-On-One J2EE Development and Design》。Spring是为了解决企业级应用开发的复杂性而创建的，使用Spring可以让简单的JavaBean实现之前只有EJB才能完成的事情。但是Spring不仅仅局限于服务器端开发，任何Java应用都能在简单性、可测试性和松耦合性等方面从Spring中获益。</w:t>
      </w:r>
    </w:p>
    <w:p w14:paraId="390EFF08" w14:textId="5AE13E66" w:rsidR="007F41EB" w:rsidRDefault="007F41EB" w:rsidP="007F41EB">
      <w:pPr>
        <w:ind w:firstLine="420"/>
      </w:pPr>
      <w:r>
        <w:rPr>
          <w:rFonts w:hint="eastAsia"/>
        </w:rPr>
        <w:t>使用Spring可以极大的简化Java开发，在使用了基于POJO的轻量级和最小侵入性编程、基于切面（AOP）和惯性生命式编程、通过切面和模板减少样式代码、通过依赖注入（DI）和面向接口实现松耦合后降低了Java开发的复杂性，提升了程序员的开发效率。</w:t>
      </w:r>
    </w:p>
    <w:p w14:paraId="0E23C6DE" w14:textId="2853F57D" w:rsidR="007F41EB" w:rsidRDefault="007F41EB" w:rsidP="007F41EB">
      <w:pPr>
        <w:ind w:firstLine="420"/>
      </w:pPr>
      <w:r>
        <w:rPr>
          <w:rFonts w:hint="eastAsia"/>
        </w:rPr>
        <w:t>SpringBoot是所有基于Spring开发的项目的起点。SpringBoot的设计是为了让程序员能尽可能快的将spring应用程序跑起来并且尽可能少的减少配置文件。意思就是说Springboot不是新框架，它默认就配置了很多框架的使用方式，也就是说springboot是其它框架的一个承载体，通过使用springboot可以减少很多的配置项，对开发人员来说是十分友好的。</w:t>
      </w:r>
    </w:p>
    <w:p w14:paraId="37FD94FA" w14:textId="1D5ADE3F" w:rsidR="007F41EB" w:rsidRPr="00286E4E" w:rsidRDefault="007F41EB" w:rsidP="007F41EB">
      <w:pPr>
        <w:ind w:firstLine="420"/>
      </w:pPr>
      <w:r>
        <w:lastRenderedPageBreak/>
        <w:t>S</w:t>
      </w:r>
      <w:r>
        <w:rPr>
          <w:rFonts w:hint="eastAsia"/>
        </w:rPr>
        <w:t>pringboot有四个重要的特性</w:t>
      </w:r>
      <w:r w:rsidR="00C54B29">
        <w:rPr>
          <w:rFonts w:hint="eastAsia"/>
        </w:rPr>
        <w:t>。第一个，SpringBoot</w:t>
      </w:r>
      <w:r w:rsidR="00C54B29">
        <w:t xml:space="preserve"> </w:t>
      </w:r>
      <w:r w:rsidR="00C54B29">
        <w:rPr>
          <w:rFonts w:hint="eastAsia"/>
        </w:rPr>
        <w:t>Starter可以将常用的依赖分组进行整合，将其合并到一个依赖中，这样就可以一次性添加到项目的Maven或Gradle构建中；第二个，它拥有自动配置的功能，利用Spring</w:t>
      </w:r>
      <w:r w:rsidR="00C54B29">
        <w:t>4</w:t>
      </w:r>
      <w:r w:rsidR="00C54B29">
        <w:rPr>
          <w:rFonts w:hint="eastAsia"/>
        </w:rPr>
        <w:t>对条件化配置的支持，合理地推测应用所需要的Bean并自动化配置他们；第三，它有命令行接口功能（Command-line-interface，CLI），CLI发挥了Groovy编程语言的优势，并结合自动配置进一步简化Spring应用的开发；第四，Actuatir为SpringBoot应用的所有特性构建一个小型的应用程序。</w:t>
      </w:r>
    </w:p>
    <w:p w14:paraId="395CE9EA" w14:textId="14D1FD74" w:rsidR="00E41615" w:rsidRDefault="00E41615" w:rsidP="00264F70">
      <w:pPr>
        <w:pStyle w:val="3"/>
      </w:pPr>
      <w:bookmarkStart w:id="10" w:name="_Toc38389318"/>
      <w:r>
        <w:rPr>
          <w:rFonts w:hint="eastAsia"/>
        </w:rPr>
        <w:t>1</w:t>
      </w:r>
      <w:r>
        <w:t xml:space="preserve">.3.3 </w:t>
      </w:r>
      <w:r>
        <w:rPr>
          <w:rFonts w:hint="eastAsia"/>
        </w:rPr>
        <w:t>undertow</w:t>
      </w:r>
      <w:bookmarkEnd w:id="10"/>
    </w:p>
    <w:p w14:paraId="56F4F972" w14:textId="3A66A358" w:rsidR="00264F70" w:rsidRDefault="00712B59" w:rsidP="00264F70">
      <w:r>
        <w:tab/>
      </w:r>
      <w:r>
        <w:rPr>
          <w:rFonts w:hint="eastAsia"/>
        </w:rPr>
        <w:t>Undertow是红帽公司开发的一款基于NIO的高性能Web嵌入式服务器，</w:t>
      </w:r>
      <w:r w:rsidR="0035672B">
        <w:rPr>
          <w:rFonts w:hint="eastAsia"/>
        </w:rPr>
        <w:t>它有着轻量级、Servlet</w:t>
      </w:r>
      <w:r w:rsidR="0035672B">
        <w:t>3.1</w:t>
      </w:r>
      <w:r w:rsidR="0035672B">
        <w:rPr>
          <w:rFonts w:hint="eastAsia"/>
        </w:rPr>
        <w:t>支持、Websocket支持、嵌套性</w:t>
      </w:r>
      <w:r w:rsidR="00F6168D">
        <w:rPr>
          <w:rFonts w:hint="eastAsia"/>
        </w:rPr>
        <w:t>、长连接</w:t>
      </w:r>
      <w:r w:rsidR="0035672B">
        <w:rPr>
          <w:rFonts w:hint="eastAsia"/>
        </w:rPr>
        <w:t>等特点</w:t>
      </w:r>
      <w:r w:rsidR="00F6168D">
        <w:rPr>
          <w:rFonts w:hint="eastAsia"/>
        </w:rPr>
        <w:t>，他是JBoss赞助的的一个Web服务器，是Wildfly应用程序服务器中的默认Web服务器</w:t>
      </w:r>
      <w:r w:rsidR="0035672B">
        <w:rPr>
          <w:rFonts w:hint="eastAsia"/>
        </w:rPr>
        <w:t>。</w:t>
      </w:r>
    </w:p>
    <w:p w14:paraId="3B3950BA" w14:textId="68204B26" w:rsidR="0035672B" w:rsidRDefault="0035672B" w:rsidP="0035672B">
      <w:pPr>
        <w:ind w:firstLine="420"/>
      </w:pPr>
      <w:r>
        <w:rPr>
          <w:rFonts w:hint="eastAsia"/>
        </w:rPr>
        <w:t>为什么说他是一个轻量级的？他是一个Web服务器，但并不像传统的Web服务器有容器的概念，它由两个核心的Jar包组成，加载一个Web应用可以小于1</w:t>
      </w:r>
      <w:r>
        <w:t>0</w:t>
      </w:r>
      <w:r>
        <w:rPr>
          <w:rFonts w:hint="eastAsia"/>
        </w:rPr>
        <w:t>M内容，对于性能有高要求的服务器来说是一个非常好的选择。在Websocket上是完成支持的，并能够实现Web应用巨大数量的客户端请求。为什么说它具有嵌套性，因为它不需要容器，只需要通过API即可快速搭建Web服务器。</w:t>
      </w:r>
      <w:r w:rsidR="00F6168D">
        <w:rPr>
          <w:rFonts w:hint="eastAsia"/>
        </w:rPr>
        <w:t>它的长连接表现在可以通过keep</w:t>
      </w:r>
      <w:r w:rsidR="00F6168D">
        <w:t>-</w:t>
      </w:r>
      <w:r w:rsidR="00F6168D">
        <w:rPr>
          <w:rFonts w:hint="eastAsia"/>
        </w:rPr>
        <w:t>alive的response</w:t>
      </w:r>
      <w:r w:rsidR="00F6168D">
        <w:t xml:space="preserve"> </w:t>
      </w:r>
      <w:r w:rsidR="00F6168D">
        <w:rPr>
          <w:rFonts w:hint="eastAsia"/>
        </w:rPr>
        <w:t>header来支持，通过重用连接信息（connection</w:t>
      </w:r>
      <w:r w:rsidR="00F6168D">
        <w:t xml:space="preserve"> </w:t>
      </w:r>
      <w:r w:rsidR="00F6168D">
        <w:rPr>
          <w:rFonts w:hint="eastAsia"/>
        </w:rPr>
        <w:t>details）来改善长连接的性能。</w:t>
      </w:r>
    </w:p>
    <w:p w14:paraId="4C8845DD" w14:textId="4797C15B" w:rsidR="0035672B" w:rsidRDefault="0035672B" w:rsidP="0035672B">
      <w:pPr>
        <w:ind w:firstLine="420"/>
      </w:pPr>
      <w:r>
        <w:rPr>
          <w:rFonts w:hint="eastAsia"/>
        </w:rPr>
        <w:t>在默认情况下SpringCloud使用Tomcat作为内嵌Servlet容器，可启动一个Tomcat的SpringBoot程序与一个Undertow的SpringBoot程序，通过VisualVM工具进行比较就会发现Undertow的性能优于Tomcat。</w:t>
      </w:r>
    </w:p>
    <w:p w14:paraId="6DBEB0F6" w14:textId="058811DF" w:rsidR="0035672B" w:rsidRDefault="0035672B" w:rsidP="0035672B">
      <w:pPr>
        <w:ind w:firstLine="420"/>
      </w:pPr>
      <w:r>
        <w:rPr>
          <w:rFonts w:hint="eastAsia"/>
        </w:rPr>
        <w:t>Undertow是一个用java编写的、灵活的、高性能的Web服务器，提供基于NIO的阻塞和非阻塞API。它的架构是组合式的，可以通过组合各种小型的目的单一的处理程序来构建Web服务器，所以可以很灵活地选择完整的JavaEE</w:t>
      </w:r>
      <w:r w:rsidR="00F6168D">
        <w:rPr>
          <w:rFonts w:hint="eastAsia"/>
        </w:rPr>
        <w:t>Servlet</w:t>
      </w:r>
      <w:r w:rsidR="00F6168D">
        <w:t>3.1</w:t>
      </w:r>
      <w:r w:rsidR="00F6168D">
        <w:rPr>
          <w:rFonts w:hint="eastAsia"/>
        </w:rPr>
        <w:t>容器或初级非阻塞程序处理。它的设计是可以完全嵌入的，具有简单用的编译接口，其生命周期完全有嵌入的应用程序控制。</w:t>
      </w:r>
    </w:p>
    <w:p w14:paraId="5D76551B" w14:textId="1EDA62AF" w:rsidR="002A62E0" w:rsidRDefault="002A62E0" w:rsidP="002A62E0">
      <w:pPr>
        <w:pStyle w:val="3"/>
      </w:pPr>
      <w:bookmarkStart w:id="11" w:name="_Toc38389319"/>
      <w:r>
        <w:rPr>
          <w:rFonts w:hint="eastAsia"/>
        </w:rPr>
        <w:t>1</w:t>
      </w:r>
      <w:r>
        <w:t xml:space="preserve">.3.4 </w:t>
      </w:r>
      <w:r>
        <w:rPr>
          <w:rFonts w:hint="eastAsia"/>
        </w:rPr>
        <w:t>My</w:t>
      </w:r>
      <w:r w:rsidR="00FC2854">
        <w:rPr>
          <w:rFonts w:hint="eastAsia"/>
        </w:rPr>
        <w:t>B</w:t>
      </w:r>
      <w:r>
        <w:t>atis</w:t>
      </w:r>
      <w:bookmarkEnd w:id="11"/>
    </w:p>
    <w:p w14:paraId="3B0894C3" w14:textId="5EFEE485" w:rsidR="00101E84" w:rsidRPr="00101E84" w:rsidRDefault="00101E84" w:rsidP="00101E84">
      <w:pPr>
        <w:rPr>
          <w:b/>
          <w:bCs/>
        </w:rPr>
      </w:pPr>
      <w:r>
        <w:tab/>
      </w:r>
      <w:r w:rsidRPr="00101E84">
        <w:rPr>
          <w:rFonts w:hint="eastAsia"/>
          <w:b/>
          <w:bCs/>
        </w:rPr>
        <w:t>Mybatis介绍：</w:t>
      </w:r>
    </w:p>
    <w:p w14:paraId="49A47A6B" w14:textId="171CB3F5" w:rsidR="00FC2854" w:rsidRDefault="00FC2854" w:rsidP="002A62E0">
      <w:r>
        <w:tab/>
      </w:r>
      <w:r>
        <w:rPr>
          <w:rFonts w:hint="eastAsia"/>
        </w:rPr>
        <w:t>MyBatis是支持定制化SQ</w:t>
      </w:r>
      <w:r>
        <w:t>L</w:t>
      </w:r>
      <w:r>
        <w:rPr>
          <w:rFonts w:hint="eastAsia"/>
        </w:rPr>
        <w:t>、存储过程以及高级映射的一个非常优秀的持久层框架。它避免了几乎所有的JDBC代码和手动设置参数以及获取结果集。MyBatis可以对配置和原生Map使用简单的XML或注解，将接口和Java的POJOs（Plain</w:t>
      </w:r>
      <w:r>
        <w:t xml:space="preserve"> </w:t>
      </w:r>
      <w:r>
        <w:rPr>
          <w:rFonts w:hint="eastAsia"/>
        </w:rPr>
        <w:t>Old</w:t>
      </w:r>
      <w:r>
        <w:t xml:space="preserve"> </w:t>
      </w:r>
      <w:r>
        <w:rPr>
          <w:rFonts w:hint="eastAsia"/>
        </w:rPr>
        <w:t>Java</w:t>
      </w:r>
      <w:r>
        <w:t xml:space="preserve"> </w:t>
      </w:r>
      <w:r>
        <w:rPr>
          <w:rFonts w:hint="eastAsia"/>
        </w:rPr>
        <w:t>Objects，普通的Java对象）映射成数据库中的记录。</w:t>
      </w:r>
      <w:r w:rsidR="00B85F07">
        <w:rPr>
          <w:rFonts w:hint="eastAsia"/>
        </w:rPr>
        <w:t>同时MyBatis是目前非常流行的ORM框架，功能也十分的强大，然而事实上实现却是很简单、优雅。</w:t>
      </w:r>
    </w:p>
    <w:p w14:paraId="5BA566F1" w14:textId="0AC2BE0A" w:rsidR="00FC2854" w:rsidRDefault="00FC2854" w:rsidP="002A62E0">
      <w:r>
        <w:tab/>
      </w:r>
      <w:r>
        <w:rPr>
          <w:rFonts w:hint="eastAsia"/>
        </w:rPr>
        <w:t>MyBatis的功能架构可以分为三层：API接口层提供给外部使用的接口API，开发人员通过这些本地API来操纵数据库。接口层一接收到调用请求就会调用数据处理层来完成具体的数据处理；数据处理层负责具体的SQL查找、</w:t>
      </w:r>
      <w:r>
        <w:t>SQL</w:t>
      </w:r>
      <w:r>
        <w:rPr>
          <w:rFonts w:hint="eastAsia"/>
        </w:rPr>
        <w:t>解析、SQL执行和执行结果映射处理等。他主要的目的是根据调用的请求完成一次数据库操作；基础支撑层负责最基础的功能支撑，包括连接管理、事务管理、配置加载和缓存处理，这些都是共用的东西，将他们抽取出来作为基础的组件，为上层的数据处理层提供最基础的</w:t>
      </w:r>
      <w:r>
        <w:rPr>
          <w:rFonts w:hint="eastAsia"/>
        </w:rPr>
        <w:lastRenderedPageBreak/>
        <w:t>支撑。</w:t>
      </w:r>
    </w:p>
    <w:p w14:paraId="7F3340BA" w14:textId="5ED41CC2" w:rsidR="00B85F07" w:rsidRDefault="00B85F07" w:rsidP="002A62E0">
      <w:r>
        <w:tab/>
      </w:r>
      <w:r>
        <w:rPr>
          <w:rFonts w:hint="eastAsia"/>
        </w:rPr>
        <w:t>MyBatis的设计图如下：</w:t>
      </w:r>
    </w:p>
    <w:p w14:paraId="0A6038FD" w14:textId="7F1EF9FE" w:rsidR="006F79F8" w:rsidRDefault="006F79F8" w:rsidP="002A62E0">
      <w:r>
        <w:object w:dxaOrig="11316" w:dyaOrig="8053" w14:anchorId="52FE9AC9">
          <v:shape id="_x0000_i1026" type="#_x0000_t75" style="width:439pt;height:312.7pt" o:ole="">
            <v:imagedata r:id="rId17" o:title=""/>
          </v:shape>
          <o:OLEObject Type="Embed" ProgID="Visio.Drawing.15" ShapeID="_x0000_i1026" DrawAspect="Content" ObjectID="_1650575268" r:id="rId18"/>
        </w:object>
      </w:r>
    </w:p>
    <w:p w14:paraId="737C2632" w14:textId="6884B3A1" w:rsidR="006D3A6F" w:rsidRDefault="00101E84" w:rsidP="00101E84">
      <w:pPr>
        <w:pStyle w:val="a9"/>
      </w:pPr>
      <w:r>
        <w:rPr>
          <w:rFonts w:hint="eastAsia"/>
        </w:rPr>
        <w:t xml:space="preserve">图 </w:t>
      </w:r>
      <w:r>
        <w:t>1.3.2</w:t>
      </w:r>
    </w:p>
    <w:p w14:paraId="37E09102" w14:textId="099AE2D1" w:rsidR="00101E84" w:rsidRPr="00AB2EFC" w:rsidRDefault="00AB2EFC" w:rsidP="00D60DDE">
      <w:pPr>
        <w:ind w:firstLine="420"/>
        <w:rPr>
          <w:b/>
          <w:bCs/>
        </w:rPr>
      </w:pPr>
      <w:r w:rsidRPr="00AB2EFC">
        <w:rPr>
          <w:rFonts w:hint="eastAsia"/>
          <w:b/>
          <w:bCs/>
        </w:rPr>
        <w:t>MyBatis和数据库交互方式：</w:t>
      </w:r>
      <w:r w:rsidR="00101E84" w:rsidRPr="00AB2EFC">
        <w:rPr>
          <w:b/>
          <w:bCs/>
        </w:rPr>
        <w:tab/>
      </w:r>
    </w:p>
    <w:p w14:paraId="310C799D" w14:textId="7391B52E" w:rsidR="006D3A6F" w:rsidRDefault="00101E84" w:rsidP="00D60DDE">
      <w:pPr>
        <w:ind w:firstLine="420"/>
      </w:pPr>
      <w:r>
        <w:rPr>
          <w:rFonts w:hint="eastAsia"/>
        </w:rPr>
        <w:t>MyBatis和数据库的交互方式有通过传统的MyBatis提供的API和使用Mapper接口两种方式。</w:t>
      </w:r>
    </w:p>
    <w:p w14:paraId="60C1431E" w14:textId="4BB54853" w:rsidR="00101E84" w:rsidRDefault="00101E84" w:rsidP="002A62E0">
      <w:r>
        <w:tab/>
      </w:r>
      <w:r>
        <w:rPr>
          <w:rFonts w:hint="eastAsia"/>
        </w:rPr>
        <w:t>传统</w:t>
      </w:r>
      <w:r w:rsidR="00AB2EFC">
        <w:rPr>
          <w:rFonts w:hint="eastAsia"/>
        </w:rPr>
        <w:t>的交互方式通过传递Statement</w:t>
      </w:r>
      <w:r w:rsidR="00AB2EFC">
        <w:t xml:space="preserve"> </w:t>
      </w:r>
      <w:r w:rsidR="00AB2EFC">
        <w:rPr>
          <w:rFonts w:hint="eastAsia"/>
        </w:rPr>
        <w:t>Id和查询参数给SqlSession对象，使用SqlSession对象完成和数据的交互，Mybatis提供了非常方便和简单的API，供用户实现对数据库的增删改查数据操作，以及对数据库连接信息和MyBa自身配置信息的维护操作。</w:t>
      </w:r>
    </w:p>
    <w:p w14:paraId="04A46FBF" w14:textId="64F5F7E9" w:rsidR="00AB2EFC" w:rsidRDefault="009C610B" w:rsidP="009C610B">
      <w:pPr>
        <w:jc w:val="center"/>
      </w:pPr>
      <w:r>
        <w:object w:dxaOrig="8953" w:dyaOrig="3036" w14:anchorId="1D099FB0">
          <v:shape id="_x0000_i1027" type="#_x0000_t75" style="width:439pt;height:149.35pt" o:ole="">
            <v:imagedata r:id="rId19" o:title=""/>
          </v:shape>
          <o:OLEObject Type="Embed" ProgID="Visio.Drawing.15" ShapeID="_x0000_i1027" DrawAspect="Content" ObjectID="_1650575269" r:id="rId20"/>
        </w:object>
      </w:r>
    </w:p>
    <w:p w14:paraId="4B34A27A" w14:textId="59F1E64D" w:rsidR="009C610B" w:rsidRDefault="009C610B" w:rsidP="009C610B">
      <w:pPr>
        <w:pStyle w:val="a9"/>
      </w:pPr>
      <w:r w:rsidRPr="009C610B">
        <w:t>图</w:t>
      </w:r>
      <w:r w:rsidRPr="009C610B">
        <w:rPr>
          <w:rFonts w:hint="eastAsia"/>
        </w:rPr>
        <w:t xml:space="preserve"> </w:t>
      </w:r>
      <w:r w:rsidRPr="009C610B">
        <w:t>1.3.3 MyBatis的工作模式</w:t>
      </w:r>
    </w:p>
    <w:p w14:paraId="301CF7CF" w14:textId="74989ABF" w:rsidR="009C610B" w:rsidRDefault="009C610B" w:rsidP="009C610B">
      <w:pPr>
        <w:ind w:firstLine="420"/>
      </w:pPr>
      <w:r>
        <w:rPr>
          <w:rFonts w:hint="eastAsia"/>
        </w:rPr>
        <w:t>图1</w:t>
      </w:r>
      <w:r>
        <w:t>.3.3</w:t>
      </w:r>
      <w:r>
        <w:rPr>
          <w:rFonts w:hint="eastAsia"/>
        </w:rPr>
        <w:t>是创建一个和数据打交道的SqlSession对象，然后根据Statement</w:t>
      </w:r>
      <w:r>
        <w:t xml:space="preserve"> </w:t>
      </w:r>
      <w:r>
        <w:rPr>
          <w:rFonts w:hint="eastAsia"/>
        </w:rPr>
        <w:t>Id和参数来操作数据库，这种方式固然很简单和实用，但是不符合面向对象语言的概念</w:t>
      </w:r>
      <w:r>
        <w:rPr>
          <w:rFonts w:hint="eastAsia"/>
        </w:rPr>
        <w:lastRenderedPageBreak/>
        <w:t>和面向接口编程的编程习惯。由于面向接口的编程是面向对象的大趋势，MyBatis为了适应这一趋势，增加了第二种使用MyBatis支持接口（Interface）调用方式。</w:t>
      </w:r>
    </w:p>
    <w:p w14:paraId="1D758ED2" w14:textId="51DED71D" w:rsidR="009C610B" w:rsidRDefault="009C610B" w:rsidP="009C610B">
      <w:pPr>
        <w:ind w:firstLine="420"/>
      </w:pPr>
      <w:r>
        <w:rPr>
          <w:rFonts w:hint="eastAsia"/>
        </w:rPr>
        <w:t>使用Mapper接口的方式，将配置文件中的每一个&lt;</w:t>
      </w:r>
      <w:r>
        <w:t>Mapper&gt;</w:t>
      </w:r>
      <w:r>
        <w:rPr>
          <w:rFonts w:hint="eastAsia"/>
        </w:rPr>
        <w:t>节点抽象为一个Mapper接口，而这个接口中声明的方法和跟&lt;</w:t>
      </w:r>
      <w:r>
        <w:t>Mapper&gt;</w:t>
      </w:r>
      <w:r>
        <w:rPr>
          <w:rFonts w:hint="eastAsia"/>
        </w:rPr>
        <w:t>节点中的&lt;select|updata|delete|insert</w:t>
      </w:r>
      <w:r>
        <w:t>&gt;</w:t>
      </w:r>
      <w:r>
        <w:rPr>
          <w:rFonts w:hint="eastAsia"/>
        </w:rPr>
        <w:t>节点对应，即&lt;select|updata|delete|insert</w:t>
      </w:r>
      <w:r>
        <w:t>&gt;</w:t>
      </w:r>
      <w:r>
        <w:rPr>
          <w:rFonts w:hint="eastAsia"/>
        </w:rPr>
        <w:t>节点的id值为Mapper接口的方法名称，parameterType值表示Mapper对应方法的传入参数类型，而resultMap值对应Mapper接口表示返回值的类型或返回结果集的元素类型。</w:t>
      </w:r>
    </w:p>
    <w:p w14:paraId="6CEF54DD" w14:textId="615196E4" w:rsidR="009C610B" w:rsidRDefault="00422729" w:rsidP="009C610B">
      <w:pPr>
        <w:ind w:firstLine="420"/>
        <w:rPr>
          <w:b/>
          <w:bCs/>
        </w:rPr>
      </w:pPr>
      <w:r w:rsidRPr="00422729">
        <w:rPr>
          <w:rFonts w:hint="eastAsia"/>
          <w:b/>
          <w:bCs/>
        </w:rPr>
        <w:t>数据处理层：</w:t>
      </w:r>
    </w:p>
    <w:p w14:paraId="1216818C" w14:textId="47B5114D" w:rsidR="00422729" w:rsidRDefault="0052077F" w:rsidP="0052077F">
      <w:r>
        <w:tab/>
      </w:r>
      <w:r>
        <w:rPr>
          <w:rFonts w:hint="eastAsia"/>
        </w:rPr>
        <w:t>数据处理层可以说是MyBatis的核心，从大方面将它主要完成两个功能：</w:t>
      </w:r>
    </w:p>
    <w:p w14:paraId="265572AD" w14:textId="25AF8659" w:rsidR="0052077F" w:rsidRDefault="0052077F" w:rsidP="0052077F">
      <w:pPr>
        <w:pStyle w:val="ab"/>
        <w:numPr>
          <w:ilvl w:val="0"/>
          <w:numId w:val="1"/>
        </w:numPr>
        <w:ind w:firstLineChars="0"/>
      </w:pPr>
      <w:r>
        <w:rPr>
          <w:rFonts w:hint="eastAsia"/>
        </w:rPr>
        <w:t>通过传入参数构建动态SQL语句。动态语句可以说是</w:t>
      </w:r>
      <w:r>
        <w:t>MyBatis</w:t>
      </w:r>
      <w:r>
        <w:rPr>
          <w:rFonts w:hint="eastAsia"/>
        </w:rPr>
        <w:t>框架非常优雅的一个设计，MyBatis通过传入参数值，使用Ognl来动态地构造</w:t>
      </w:r>
      <w:r>
        <w:t>SQL</w:t>
      </w:r>
      <w:r>
        <w:rPr>
          <w:rFonts w:hint="eastAsia"/>
        </w:rPr>
        <w:t>语句，使得MyBatis有很强的灵活性和扩展性。在这个过程中还有个非常重要的环节，那就是参数映射，参数映射是指对于Java数据类型和jdbc数据类型之间的转换，包括连个过程，分别为将java类型的数据转换成jdbc类型数据的查询阶段，可以通过preparedStatement。</w:t>
      </w:r>
      <w:r>
        <w:t>S</w:t>
      </w:r>
      <w:r>
        <w:rPr>
          <w:rFonts w:hint="eastAsia"/>
        </w:rPr>
        <w:t>etXXX（）来设置值和对resultset查询结果集的jdbcType数据转换成java数据类型。</w:t>
      </w:r>
    </w:p>
    <w:p w14:paraId="7AE17B5F" w14:textId="6F70F1AB" w:rsidR="0052077F" w:rsidRDefault="0052077F" w:rsidP="0052077F">
      <w:pPr>
        <w:pStyle w:val="ab"/>
        <w:numPr>
          <w:ilvl w:val="0"/>
          <w:numId w:val="1"/>
        </w:numPr>
        <w:ind w:firstLineChars="0"/>
      </w:pPr>
      <w:r>
        <w:rPr>
          <w:rFonts w:hint="eastAsia"/>
        </w:rPr>
        <w:t>SQL语句的执行以及封装查询结果集成List&lt;</w:t>
      </w:r>
      <w:r>
        <w:t>E&gt;</w:t>
      </w:r>
      <w:r>
        <w:rPr>
          <w:rFonts w:hint="eastAsia"/>
        </w:rPr>
        <w:t>。动态SQL语句生成之后，MyBatis将执行SQL语句，并将可能返回的结果集转换成List</w:t>
      </w:r>
      <w:r>
        <w:t>&lt;E&gt;</w:t>
      </w:r>
      <w:r>
        <w:rPr>
          <w:rFonts w:hint="eastAsia"/>
        </w:rPr>
        <w:t>列表。MyBatis在对结果集处理中，支持结果集关系一对多和多对一的转换，并且有两种支持方式，一种为嵌套查询语句的查询，还有一种是嵌套结果集的查询。</w:t>
      </w:r>
    </w:p>
    <w:p w14:paraId="7978C481" w14:textId="2F892839" w:rsidR="0052077F" w:rsidRDefault="00F95C03" w:rsidP="0052077F">
      <w:pPr>
        <w:ind w:left="420"/>
        <w:rPr>
          <w:b/>
          <w:bCs/>
        </w:rPr>
      </w:pPr>
      <w:r w:rsidRPr="00F95C03">
        <w:rPr>
          <w:rFonts w:hint="eastAsia"/>
          <w:b/>
          <w:bCs/>
        </w:rPr>
        <w:t>框架支撑层：</w:t>
      </w:r>
    </w:p>
    <w:p w14:paraId="3BD8D64B" w14:textId="49E7005C" w:rsidR="00F95C03" w:rsidRDefault="00D60DDE" w:rsidP="00D60DDE">
      <w:pPr>
        <w:pStyle w:val="ab"/>
        <w:numPr>
          <w:ilvl w:val="0"/>
          <w:numId w:val="2"/>
        </w:numPr>
        <w:ind w:firstLineChars="0"/>
      </w:pPr>
      <w:r>
        <w:rPr>
          <w:rFonts w:hint="eastAsia"/>
        </w:rPr>
        <w:t>事务管理机制</w:t>
      </w:r>
    </w:p>
    <w:p w14:paraId="7F5062B0" w14:textId="20D189EA" w:rsidR="00D60DDE" w:rsidRDefault="00D60DDE" w:rsidP="00D60DDE">
      <w:pPr>
        <w:ind w:firstLine="420"/>
      </w:pPr>
      <w:r>
        <w:rPr>
          <w:rFonts w:hint="eastAsia"/>
        </w:rPr>
        <w:t>事务管理机制对于ORM框架而言是不可缺少的一部分，事务管理机制的质量也是考量一个ORM框架是否优秀的一个标准。对于数据库的事务而言，应该具有以下几点：创建（create）、提交（commit）\回滚（rollback）、关闭（close）。对应地，MyBatis将事务抽象成了Transaction接口。</w:t>
      </w:r>
    </w:p>
    <w:p w14:paraId="64AD60A3" w14:textId="2A53207E" w:rsidR="00D60DDE" w:rsidRDefault="00D60DDE" w:rsidP="00D60DDE">
      <w:pPr>
        <w:pStyle w:val="ab"/>
        <w:numPr>
          <w:ilvl w:val="0"/>
          <w:numId w:val="2"/>
        </w:numPr>
        <w:ind w:firstLineChars="0"/>
      </w:pPr>
      <w:r>
        <w:rPr>
          <w:rFonts w:hint="eastAsia"/>
        </w:rPr>
        <w:t>连接池管理机制</w:t>
      </w:r>
    </w:p>
    <w:p w14:paraId="340B2339" w14:textId="52359B5F" w:rsidR="00D60DDE" w:rsidRDefault="00D60DDE" w:rsidP="00D60DDE">
      <w:pPr>
        <w:ind w:firstLine="420"/>
      </w:pPr>
      <w:r>
        <w:rPr>
          <w:rFonts w:hint="eastAsia"/>
        </w:rPr>
        <w:t>由于创建一个数据库连接所占用的资源比较大，对于数据吞吐量达和访问量非常大的应用而言，连接池的设计就显得非常重要。MyBatis将数据源DataSource分为三种</w:t>
      </w:r>
      <w:r w:rsidR="00C2185E">
        <w:rPr>
          <w:rFonts w:hint="eastAsia"/>
        </w:rPr>
        <w:t>分别为不使用连接池的数据源（UNPOOLED）、使用连接池数据源（POOLED）和使用JNDI实现的数据源（JNDI）。</w:t>
      </w:r>
    </w:p>
    <w:p w14:paraId="6D967981" w14:textId="0AAFAABB" w:rsidR="00C2185E" w:rsidRDefault="00C2185E" w:rsidP="00C2185E">
      <w:pPr>
        <w:pStyle w:val="ab"/>
        <w:numPr>
          <w:ilvl w:val="0"/>
          <w:numId w:val="2"/>
        </w:numPr>
        <w:ind w:firstLineChars="0"/>
      </w:pPr>
      <w:r>
        <w:rPr>
          <w:rFonts w:hint="eastAsia"/>
        </w:rPr>
        <w:t>缓存机制</w:t>
      </w:r>
    </w:p>
    <w:p w14:paraId="061C6732" w14:textId="42B5C4A7" w:rsidR="00C2185E" w:rsidRDefault="001207FA" w:rsidP="001207FA">
      <w:pPr>
        <w:ind w:firstLine="420"/>
      </w:pPr>
      <w:r>
        <w:rPr>
          <w:rFonts w:hint="eastAsia"/>
        </w:rPr>
        <w:t>为了提高数据利用率和减小服务器以及数据库的压力，MyBatis会对于一些查询提供会话几倍的数据缓存，会将对某一次查询放置到SqlSession中，在允许的时间间隔内，杜宇完全相同的查询，MyBatis会直接将缓存结果返回给用户，而不用再到数据库中查找。</w:t>
      </w:r>
    </w:p>
    <w:p w14:paraId="5246231E" w14:textId="49402D96" w:rsidR="001207FA" w:rsidRDefault="001207FA" w:rsidP="001207FA">
      <w:pPr>
        <w:pStyle w:val="ab"/>
        <w:numPr>
          <w:ilvl w:val="0"/>
          <w:numId w:val="2"/>
        </w:numPr>
        <w:ind w:firstLineChars="0"/>
      </w:pPr>
      <w:r>
        <w:t>SQL</w:t>
      </w:r>
      <w:r>
        <w:rPr>
          <w:rFonts w:hint="eastAsia"/>
        </w:rPr>
        <w:t>语句的配置方式</w:t>
      </w:r>
    </w:p>
    <w:p w14:paraId="6F19BBA2" w14:textId="475DEAEE" w:rsidR="001207FA" w:rsidRDefault="001207FA" w:rsidP="001207FA">
      <w:pPr>
        <w:ind w:firstLine="420"/>
      </w:pPr>
      <w:r>
        <w:rPr>
          <w:rFonts w:hint="eastAsia"/>
        </w:rPr>
        <w:t>传统的</w:t>
      </w:r>
      <w:r>
        <w:t>MyBatis 配置SQL 语句方式就是使用XML文件进行配置的，但是这种方式不能很好地支持面向接口编程的理念，为了支持面向接口的编程，MyBatis 引入了Mapper接口的概念，面向接口的引入，对使用注解来配置SQL 语句成为可能，用户只需要在接口上添加必要的注解即可，不用再去配置XML文件了，但是，目前的MyBatis 只是对注解配置SQL 语句提供了有限的支持，某些高级功能还是要依赖XML配置文件配置SQL 语句。</w:t>
      </w:r>
    </w:p>
    <w:p w14:paraId="790A7AD5" w14:textId="5E4E9BEF" w:rsidR="001207FA" w:rsidRDefault="001207FA" w:rsidP="001207FA">
      <w:pPr>
        <w:ind w:firstLine="420"/>
        <w:rPr>
          <w:b/>
          <w:bCs/>
        </w:rPr>
      </w:pPr>
      <w:r w:rsidRPr="001207FA">
        <w:rPr>
          <w:rFonts w:hint="eastAsia"/>
          <w:b/>
          <w:bCs/>
        </w:rPr>
        <w:lastRenderedPageBreak/>
        <w:t>MyBatis的优缺点</w:t>
      </w:r>
      <w:r>
        <w:rPr>
          <w:rFonts w:hint="eastAsia"/>
          <w:b/>
          <w:bCs/>
        </w:rPr>
        <w:t>：</w:t>
      </w:r>
    </w:p>
    <w:p w14:paraId="08C1188A" w14:textId="555D1827" w:rsidR="001207FA" w:rsidRDefault="001207FA" w:rsidP="001207FA">
      <w:pPr>
        <w:pStyle w:val="ab"/>
        <w:numPr>
          <w:ilvl w:val="0"/>
          <w:numId w:val="3"/>
        </w:numPr>
        <w:ind w:firstLineChars="0"/>
      </w:pPr>
      <w:r>
        <w:rPr>
          <w:rFonts w:hint="eastAsia"/>
        </w:rPr>
        <w:t>优点：</w:t>
      </w:r>
    </w:p>
    <w:p w14:paraId="21084573" w14:textId="06B1E272" w:rsidR="001207FA" w:rsidRDefault="001207FA" w:rsidP="001207FA">
      <w:pPr>
        <w:pStyle w:val="ab"/>
        <w:numPr>
          <w:ilvl w:val="0"/>
          <w:numId w:val="4"/>
        </w:numPr>
        <w:ind w:firstLineChars="0"/>
      </w:pPr>
      <w:r>
        <w:rPr>
          <w:rFonts w:hint="eastAsia"/>
        </w:rPr>
        <w:t>简单易学。本身很小且简单，没有任何第三方依赖，最简单安装只要两个Jar文件+配置几个sql映射文件，易于学习，易于使用，通过文档和源码，可以比较完全的掌握它的设计思路和实现。</w:t>
      </w:r>
    </w:p>
    <w:p w14:paraId="0FB5083D" w14:textId="5FC909A9" w:rsidR="001207FA" w:rsidRDefault="001207FA" w:rsidP="001207FA">
      <w:pPr>
        <w:pStyle w:val="ab"/>
        <w:numPr>
          <w:ilvl w:val="0"/>
          <w:numId w:val="4"/>
        </w:numPr>
        <w:ind w:firstLineChars="0"/>
      </w:pPr>
      <w:r>
        <w:rPr>
          <w:rFonts w:hint="eastAsia"/>
        </w:rPr>
        <w:t>灵活。</w:t>
      </w:r>
      <w:r>
        <w:t>M</w:t>
      </w:r>
      <w:r>
        <w:rPr>
          <w:rFonts w:hint="eastAsia"/>
        </w:rPr>
        <w:t>ybatis不会对应用程序或者数据库的现有设计强加任何影响，sql写在xml里面，便于统一管理和优化。通过sql基本可以实现我们不使用数据访问框架就能实现的所有功能，甚至更多。</w:t>
      </w:r>
    </w:p>
    <w:p w14:paraId="3E847F7F" w14:textId="71A9BABA" w:rsidR="001207FA" w:rsidRDefault="001207FA" w:rsidP="001207FA">
      <w:pPr>
        <w:pStyle w:val="ab"/>
        <w:numPr>
          <w:ilvl w:val="0"/>
          <w:numId w:val="4"/>
        </w:numPr>
        <w:ind w:firstLineChars="0"/>
      </w:pPr>
      <w:r>
        <w:rPr>
          <w:rFonts w:hint="eastAsia"/>
        </w:rPr>
        <w:t>解除sql与程序代码的耦合。通过提供DAL层，将业务逻辑和数据访问逻辑分离，使系统的设计更清晰，更容易维护，更容易进行单元测试，sql和代码分离，提高了可维护性。</w:t>
      </w:r>
    </w:p>
    <w:p w14:paraId="176D7765" w14:textId="4C0DEE2C" w:rsidR="001207FA" w:rsidRDefault="001207FA" w:rsidP="001207FA">
      <w:pPr>
        <w:pStyle w:val="ab"/>
        <w:numPr>
          <w:ilvl w:val="0"/>
          <w:numId w:val="4"/>
        </w:numPr>
        <w:ind w:firstLineChars="0"/>
      </w:pPr>
      <w:r>
        <w:rPr>
          <w:rFonts w:hint="eastAsia"/>
        </w:rPr>
        <w:t>提供映射标签。支持对象与数据库的orm字段关系映射。</w:t>
      </w:r>
    </w:p>
    <w:p w14:paraId="4D76EABF" w14:textId="6EBE1E18" w:rsidR="001207FA" w:rsidRDefault="001207FA" w:rsidP="001207FA">
      <w:pPr>
        <w:pStyle w:val="ab"/>
        <w:numPr>
          <w:ilvl w:val="0"/>
          <w:numId w:val="4"/>
        </w:numPr>
        <w:ind w:firstLineChars="0"/>
      </w:pPr>
      <w:r>
        <w:rPr>
          <w:rFonts w:hint="eastAsia"/>
        </w:rPr>
        <w:t>提供对象关系映射标签，支持对象关系组建</w:t>
      </w:r>
      <w:r w:rsidR="00BF7D95">
        <w:rPr>
          <w:rFonts w:hint="eastAsia"/>
        </w:rPr>
        <w:t>维护。</w:t>
      </w:r>
    </w:p>
    <w:p w14:paraId="0E956D64" w14:textId="1BA1C797" w:rsidR="00BF7D95" w:rsidRDefault="00BF7D95" w:rsidP="001207FA">
      <w:pPr>
        <w:pStyle w:val="ab"/>
        <w:numPr>
          <w:ilvl w:val="0"/>
          <w:numId w:val="4"/>
        </w:numPr>
        <w:ind w:firstLineChars="0"/>
      </w:pPr>
      <w:r>
        <w:rPr>
          <w:rFonts w:hint="eastAsia"/>
        </w:rPr>
        <w:t>提供xml标签，支持编写动态sql。</w:t>
      </w:r>
    </w:p>
    <w:p w14:paraId="2872B091" w14:textId="02088B87" w:rsidR="00BF7D95" w:rsidRDefault="00BF7D95" w:rsidP="00BF7D95">
      <w:pPr>
        <w:pStyle w:val="ab"/>
        <w:numPr>
          <w:ilvl w:val="0"/>
          <w:numId w:val="3"/>
        </w:numPr>
        <w:ind w:firstLineChars="0"/>
      </w:pPr>
      <w:r>
        <w:rPr>
          <w:rFonts w:hint="eastAsia"/>
        </w:rPr>
        <w:t>缺点：</w:t>
      </w:r>
    </w:p>
    <w:p w14:paraId="0806A585" w14:textId="328503D2" w:rsidR="00BF7D95" w:rsidRDefault="00BF7D95" w:rsidP="00BF7D95">
      <w:pPr>
        <w:pStyle w:val="ab"/>
        <w:numPr>
          <w:ilvl w:val="0"/>
          <w:numId w:val="5"/>
        </w:numPr>
        <w:ind w:firstLineChars="0"/>
      </w:pPr>
      <w:r>
        <w:rPr>
          <w:rFonts w:hint="eastAsia"/>
        </w:rPr>
        <w:t>编写SQL语句时工作量大，尤其是字段多、关系表多时。</w:t>
      </w:r>
    </w:p>
    <w:p w14:paraId="1DA3DDE9" w14:textId="629562FF" w:rsidR="00BF7D95" w:rsidRDefault="00BF7D95" w:rsidP="00BF7D95">
      <w:pPr>
        <w:pStyle w:val="ab"/>
        <w:numPr>
          <w:ilvl w:val="0"/>
          <w:numId w:val="5"/>
        </w:numPr>
        <w:ind w:firstLineChars="0"/>
      </w:pPr>
      <w:r>
        <w:rPr>
          <w:rFonts w:hint="eastAsia"/>
        </w:rPr>
        <w:t>SQL语句依赖于数据库，导致数据库移植性查，不能更换数据库。</w:t>
      </w:r>
    </w:p>
    <w:p w14:paraId="1803ABFA" w14:textId="329947E5" w:rsidR="00BF7D95" w:rsidRDefault="00BF7D95" w:rsidP="00BF7D95">
      <w:pPr>
        <w:pStyle w:val="ab"/>
        <w:numPr>
          <w:ilvl w:val="0"/>
          <w:numId w:val="5"/>
        </w:numPr>
        <w:ind w:firstLineChars="0"/>
      </w:pPr>
      <w:r>
        <w:rPr>
          <w:rFonts w:hint="eastAsia"/>
        </w:rPr>
        <w:t>框架还是比较简陋，功能尚有缺失，虽然简化了数据绑定代码，但是整个底层数据库查询实际还是要自己写，工作量也比较大，而且不太容易适应快速数据库修改。</w:t>
      </w:r>
    </w:p>
    <w:p w14:paraId="3D67F73B" w14:textId="020AFE45" w:rsidR="00BF7D95" w:rsidRPr="001207FA" w:rsidRDefault="00BF7D95" w:rsidP="00BF7D95">
      <w:pPr>
        <w:pStyle w:val="ab"/>
        <w:numPr>
          <w:ilvl w:val="0"/>
          <w:numId w:val="5"/>
        </w:numPr>
        <w:ind w:firstLineChars="0"/>
      </w:pPr>
      <w:r>
        <w:rPr>
          <w:rFonts w:hint="eastAsia"/>
        </w:rPr>
        <w:t>二级缓存机制不佳。</w:t>
      </w:r>
    </w:p>
    <w:p w14:paraId="564448B9" w14:textId="2FD361D1" w:rsidR="002A62E0" w:rsidRDefault="00264F70" w:rsidP="002A62E0">
      <w:pPr>
        <w:pStyle w:val="3"/>
      </w:pPr>
      <w:bookmarkStart w:id="12" w:name="_Toc38389320"/>
      <w:r>
        <w:rPr>
          <w:rFonts w:hint="eastAsia"/>
        </w:rPr>
        <w:t>1</w:t>
      </w:r>
      <w:r>
        <w:t>.3.</w:t>
      </w:r>
      <w:r w:rsidR="002A62E0">
        <w:t>5</w:t>
      </w:r>
      <w:r>
        <w:t xml:space="preserve"> </w:t>
      </w:r>
      <w:r>
        <w:rPr>
          <w:rFonts w:hint="eastAsia"/>
        </w:rPr>
        <w:t>vue</w:t>
      </w:r>
      <w:bookmarkEnd w:id="12"/>
    </w:p>
    <w:p w14:paraId="39EB9012" w14:textId="2C0124A7" w:rsidR="006419E2" w:rsidRDefault="00BF6C99" w:rsidP="006419E2">
      <w:r>
        <w:tab/>
      </w:r>
      <w:r>
        <w:rPr>
          <w:rFonts w:hint="eastAsia"/>
        </w:rPr>
        <w:t>Vue是一款用于构建用户界面的渐进式框架，与其他大型框架不同的是，Vue被设计为可以自底向上逐层应用。Vue的核心库值关注视图层，不仅易于上手，还很方便区与第三方库或已经存在的项目进行整合。另一方面，当与现代化的工具链以及各种支持类库结合使用时，V</w:t>
      </w:r>
      <w:r>
        <w:t>u</w:t>
      </w:r>
      <w:r>
        <w:rPr>
          <w:rFonts w:hint="eastAsia"/>
        </w:rPr>
        <w:t>e也完全能够为复杂得单页应用提供驱动。</w:t>
      </w:r>
    </w:p>
    <w:p w14:paraId="42E7F029" w14:textId="7E8A600B" w:rsidR="00ED508B" w:rsidRDefault="00ED508B" w:rsidP="00ED508B">
      <w:pPr>
        <w:jc w:val="center"/>
      </w:pPr>
      <w:r>
        <w:object w:dxaOrig="9541" w:dyaOrig="16141" w14:anchorId="0A404EC3">
          <v:shape id="_x0000_i1028" type="#_x0000_t75" style="width:413.75pt;height:651.2pt" o:ole="">
            <v:imagedata r:id="rId21" o:title=""/>
          </v:shape>
          <o:OLEObject Type="Embed" ProgID="Visio.Drawing.15" ShapeID="_x0000_i1028" DrawAspect="Content" ObjectID="_1650575270" r:id="rId22"/>
        </w:object>
      </w:r>
    </w:p>
    <w:p w14:paraId="7F44354D" w14:textId="1AA24894" w:rsidR="00ED508B" w:rsidRDefault="00ED508B" w:rsidP="00ED508B">
      <w:pPr>
        <w:pStyle w:val="a9"/>
      </w:pPr>
      <w:r>
        <w:rPr>
          <w:rFonts w:hint="eastAsia"/>
        </w:rPr>
        <w:t xml:space="preserve">图 </w:t>
      </w:r>
      <w:r>
        <w:t xml:space="preserve">1.3.5 </w:t>
      </w:r>
      <w:r>
        <w:rPr>
          <w:rFonts w:hint="eastAsia"/>
        </w:rPr>
        <w:t>vue生命周期</w:t>
      </w:r>
    </w:p>
    <w:p w14:paraId="0E3B300A" w14:textId="03DB6FA2" w:rsidR="006419E2" w:rsidRPr="006419E2" w:rsidRDefault="006419E2" w:rsidP="006419E2">
      <w:pPr>
        <w:pStyle w:val="3"/>
      </w:pPr>
      <w:bookmarkStart w:id="13" w:name="_Toc38389321"/>
      <w:r>
        <w:rPr>
          <w:rFonts w:hint="eastAsia"/>
        </w:rPr>
        <w:lastRenderedPageBreak/>
        <w:t>1</w:t>
      </w:r>
      <w:r>
        <w:t xml:space="preserve">.3.6 </w:t>
      </w:r>
      <w:r>
        <w:rPr>
          <w:rFonts w:hint="eastAsia"/>
        </w:rPr>
        <w:t>Restful</w:t>
      </w:r>
      <w:r>
        <w:t xml:space="preserve"> </w:t>
      </w:r>
      <w:r>
        <w:rPr>
          <w:rFonts w:hint="eastAsia"/>
        </w:rPr>
        <w:t>API</w:t>
      </w:r>
      <w:bookmarkEnd w:id="13"/>
    </w:p>
    <w:p w14:paraId="7B8F7BD3" w14:textId="0F2BACAF" w:rsidR="009B7F4F" w:rsidRDefault="002356CA" w:rsidP="002356CA">
      <w:r>
        <w:tab/>
      </w:r>
      <w:r>
        <w:rPr>
          <w:rFonts w:hint="eastAsia"/>
        </w:rPr>
        <w:t>Restful架构风格最开始是由Roy</w:t>
      </w:r>
      <w:r>
        <w:t xml:space="preserve"> </w:t>
      </w:r>
      <w:r>
        <w:rPr>
          <w:rFonts w:hint="eastAsia"/>
        </w:rPr>
        <w:t>T</w:t>
      </w:r>
      <w:r>
        <w:t>.</w:t>
      </w:r>
      <w:r>
        <w:rPr>
          <w:rFonts w:hint="eastAsia"/>
        </w:rPr>
        <w:t>Fielding（HTTP/1.1协议专家组的负责人）在2</w:t>
      </w:r>
      <w:r>
        <w:t>000</w:t>
      </w:r>
      <w:r>
        <w:rPr>
          <w:rFonts w:hint="eastAsia"/>
        </w:rPr>
        <w:t>年的博士学位论文中提出来的。HTTP就是这个架构风格的一个典型应用。从他出现的时候开始，他就因为其可以扩展的特性和简单的特性受到了广大开发者和架构师的青睐。一方面随着移动计算和云计算的兴起，有很多的企业都愿意在互联网上共享自己的数据、功能，在企业中Restful</w:t>
      </w:r>
      <w:r>
        <w:t xml:space="preserve"> </w:t>
      </w:r>
      <w:r>
        <w:rPr>
          <w:rFonts w:hint="eastAsia"/>
        </w:rPr>
        <w:t>API</w:t>
      </w:r>
      <w:r w:rsidR="009970AB">
        <w:rPr>
          <w:rFonts w:hint="eastAsia"/>
        </w:rPr>
        <w:t>（Restful</w:t>
      </w:r>
      <w:r w:rsidR="009970AB">
        <w:t xml:space="preserve"> </w:t>
      </w:r>
      <w:r w:rsidR="009970AB">
        <w:rPr>
          <w:rFonts w:hint="eastAsia"/>
        </w:rPr>
        <w:t>Web服务）也逐渐超越SOAP成为实现SOAP的重要手段之一。REST即Respresentational</w:t>
      </w:r>
      <w:r w:rsidR="009970AB">
        <w:t xml:space="preserve"> </w:t>
      </w:r>
      <w:r w:rsidR="009970AB">
        <w:rPr>
          <w:rFonts w:hint="eastAsia"/>
        </w:rPr>
        <w:t>State</w:t>
      </w:r>
      <w:r w:rsidR="009970AB">
        <w:t xml:space="preserve"> </w:t>
      </w:r>
      <w:r w:rsidR="009970AB">
        <w:rPr>
          <w:rFonts w:hint="eastAsia"/>
        </w:rPr>
        <w:t>Transfer的缩写，可以翻译为“表现层状态转化”。他最大的几个特点为：资源和接口统一、URI和无状态。</w:t>
      </w:r>
    </w:p>
    <w:p w14:paraId="06599761" w14:textId="6E9DB9BA" w:rsidR="009B7F4F" w:rsidRDefault="009970AB" w:rsidP="009B7F4F">
      <w:pPr>
        <w:rPr>
          <w:b/>
          <w:bCs/>
        </w:rPr>
      </w:pPr>
      <w:r>
        <w:tab/>
      </w:r>
      <w:r w:rsidRPr="009970AB">
        <w:rPr>
          <w:rFonts w:hint="eastAsia"/>
          <w:b/>
          <w:bCs/>
        </w:rPr>
        <w:t>资源：</w:t>
      </w:r>
    </w:p>
    <w:p w14:paraId="33EB0244" w14:textId="2A221F41" w:rsidR="009970AB" w:rsidRDefault="009970AB" w:rsidP="009970AB">
      <w:r>
        <w:tab/>
      </w:r>
      <w:r>
        <w:rPr>
          <w:rFonts w:hint="eastAsia"/>
        </w:rPr>
        <w:t>所谓“资源”，就是网络上的一个实体，或者说是网络上的一个具体信息。他可以是一段文本、一收歌曲、一章图片、一种服务，总之就是一个具体的实际存在的事务。资源总要通过某种载体来反映出其中的内容，文本可以用.txt的格式来表现，也可以用.HTML的格式、.XML的格式，甚至可以采用二进制格式；图片可以用.jpg的格式，也可以用.PNG的格式；JSON是现在最常用的资源表示格式。</w:t>
      </w:r>
    </w:p>
    <w:p w14:paraId="7A15C339" w14:textId="7E188B76" w:rsidR="009970AB" w:rsidRDefault="009970AB" w:rsidP="009970AB">
      <w:r>
        <w:tab/>
      </w:r>
      <w:r>
        <w:rPr>
          <w:rFonts w:hint="eastAsia"/>
        </w:rPr>
        <w:t>资源事宜JSON（或者其它Representation）为载体、面向用户的一组数据集，资源对信息的表达倾向于概念模型中的数据即资源总是以某种Representation为载体显示。</w:t>
      </w:r>
    </w:p>
    <w:p w14:paraId="0EAB1E30" w14:textId="4A3B34C3" w:rsidR="009970AB" w:rsidRDefault="009970AB" w:rsidP="009970AB">
      <w:pPr>
        <w:rPr>
          <w:b/>
          <w:bCs/>
        </w:rPr>
      </w:pPr>
      <w:r>
        <w:tab/>
      </w:r>
      <w:r w:rsidRPr="009970AB">
        <w:rPr>
          <w:rFonts w:hint="eastAsia"/>
          <w:b/>
          <w:bCs/>
        </w:rPr>
        <w:t>统一接口</w:t>
      </w:r>
      <w:r>
        <w:rPr>
          <w:rFonts w:hint="eastAsia"/>
          <w:b/>
          <w:bCs/>
        </w:rPr>
        <w:t>：</w:t>
      </w:r>
    </w:p>
    <w:p w14:paraId="1CCD6542" w14:textId="6A65C272" w:rsidR="00561330" w:rsidRDefault="00561330" w:rsidP="00561330">
      <w:pPr>
        <w:ind w:firstLine="420"/>
      </w:pPr>
      <w:r>
        <w:rPr>
          <w:rFonts w:hint="eastAsia"/>
        </w:rPr>
        <w:t>Restful架构风格有规定，数据的源操作即CRUD（create，raad，update，delete）分别对于HTTP方法：GET用来获取资源，POST一般用于新建资源（也可以用于更新资源），PUT用来更新资源，DE</w:t>
      </w:r>
      <w:r>
        <w:t>LETE</w:t>
      </w:r>
      <w:r>
        <w:rPr>
          <w:rFonts w:hint="eastAsia"/>
        </w:rPr>
        <w:t>一般用于删除资源，这样就统一了数据操作的接口，仅仅通过HTTP方法，就可以完成对数据的所有增删改查等工作。</w:t>
      </w:r>
    </w:p>
    <w:p w14:paraId="5CE17BD5" w14:textId="1A3A460D" w:rsidR="00561330" w:rsidRPr="00561330" w:rsidRDefault="00561330" w:rsidP="00561330">
      <w:pPr>
        <w:ind w:firstLine="420"/>
        <w:rPr>
          <w:b/>
          <w:bCs/>
        </w:rPr>
      </w:pPr>
      <w:r w:rsidRPr="00561330">
        <w:rPr>
          <w:rFonts w:hint="eastAsia"/>
          <w:b/>
          <w:bCs/>
        </w:rPr>
        <w:t>URI：</w:t>
      </w:r>
    </w:p>
    <w:p w14:paraId="3F4FC428" w14:textId="4BEF966F" w:rsidR="00561330" w:rsidRDefault="00561330" w:rsidP="00561330">
      <w:pPr>
        <w:ind w:firstLine="420"/>
      </w:pPr>
      <w:r>
        <w:rPr>
          <w:rFonts w:hint="eastAsia"/>
        </w:rPr>
        <w:t>可以用一个URI（统一资源定位符）指向资源，即是说每个URI都有着一个对应的特定资源。要想获取这个资源，就要访问它的URI，因此URI就成了每一个资源地址的唯一识别码。</w:t>
      </w:r>
    </w:p>
    <w:p w14:paraId="416B00E8" w14:textId="239BEB79" w:rsidR="00561330" w:rsidRPr="00923EEF" w:rsidRDefault="00561330" w:rsidP="00561330">
      <w:pPr>
        <w:ind w:firstLine="420"/>
        <w:rPr>
          <w:b/>
          <w:bCs/>
        </w:rPr>
      </w:pPr>
      <w:r w:rsidRPr="00923EEF">
        <w:rPr>
          <w:rFonts w:hint="eastAsia"/>
          <w:b/>
          <w:bCs/>
        </w:rPr>
        <w:t>无状态：</w:t>
      </w:r>
    </w:p>
    <w:p w14:paraId="2FA53B41" w14:textId="79ADC1DE" w:rsidR="00561330" w:rsidRPr="009970AB" w:rsidRDefault="00923EEF" w:rsidP="00561330">
      <w:pPr>
        <w:ind w:firstLine="420"/>
      </w:pPr>
      <w:r>
        <w:rPr>
          <w:rFonts w:hint="eastAsia"/>
        </w:rPr>
        <w:t>所谓的无状态，即所有的资源都可以通过URI来进行定位，而且这个定位与其他资源的位置无关，也不会因为其他资源发生了改变而改变。有状态和无状态的区别就好比查询一个员工的工资，如果查询工资需要登录系统，进入查询工资页面，执行相关操作后，获取工资的多少数值，这情况就是有转态的，因为查询的每一个步骤都是依赖于前一个步骤，只要前置操作不成功，后续操作就无法执行；如果输入一个url就可以得到指定员工的工资，那这种就是无状态的，因为获取数据不依赖其他任何操作和资源。</w:t>
      </w:r>
    </w:p>
    <w:p w14:paraId="5EE609E7" w14:textId="0C8C5EA8" w:rsidR="004143D0" w:rsidRPr="004143D0" w:rsidRDefault="004143D0" w:rsidP="004143D0">
      <w:pPr>
        <w:widowControl/>
        <w:jc w:val="left"/>
      </w:pPr>
      <w:r>
        <w:br w:type="page"/>
      </w:r>
    </w:p>
    <w:p w14:paraId="2C66EE10" w14:textId="0CFB0240" w:rsidR="0089530E" w:rsidRDefault="0089530E" w:rsidP="000F2912">
      <w:pPr>
        <w:pStyle w:val="1"/>
      </w:pPr>
      <w:bookmarkStart w:id="14" w:name="_Toc38389322"/>
      <w:r>
        <w:rPr>
          <w:rFonts w:hint="eastAsia"/>
        </w:rPr>
        <w:lastRenderedPageBreak/>
        <w:t>2</w:t>
      </w:r>
      <w:r>
        <w:t xml:space="preserve"> </w:t>
      </w:r>
      <w:r>
        <w:rPr>
          <w:rFonts w:hint="eastAsia"/>
        </w:rPr>
        <w:t>系统需求分析</w:t>
      </w:r>
      <w:bookmarkEnd w:id="14"/>
    </w:p>
    <w:p w14:paraId="1491FDC3" w14:textId="6DA575DA" w:rsidR="00220FD5" w:rsidRDefault="00220FD5" w:rsidP="00220FD5">
      <w:pPr>
        <w:pStyle w:val="2"/>
      </w:pPr>
      <w:bookmarkStart w:id="15" w:name="_Toc38389323"/>
      <w:r w:rsidRPr="006B0A76">
        <w:rPr>
          <w:rFonts w:hint="eastAsia"/>
        </w:rPr>
        <w:t>2</w:t>
      </w:r>
      <w:r w:rsidRPr="006B0A76">
        <w:t>.1</w:t>
      </w:r>
      <w:r>
        <w:t xml:space="preserve"> </w:t>
      </w:r>
      <w:r>
        <w:rPr>
          <w:rFonts w:hint="eastAsia"/>
        </w:rPr>
        <w:t>可行性分析</w:t>
      </w:r>
      <w:bookmarkEnd w:id="15"/>
    </w:p>
    <w:p w14:paraId="25B9E125" w14:textId="77777777" w:rsidR="00F7658C" w:rsidRPr="008A7A22" w:rsidRDefault="00F7658C" w:rsidP="00F7658C">
      <w:pPr>
        <w:numPr>
          <w:ilvl w:val="0"/>
          <w:numId w:val="7"/>
        </w:numPr>
        <w:ind w:left="746"/>
      </w:pPr>
      <w:r w:rsidRPr="00F7658C">
        <w:rPr>
          <w:rFonts w:hint="eastAsia"/>
          <w:b/>
          <w:bCs/>
        </w:rPr>
        <w:t>需求可行性：</w:t>
      </w:r>
      <w:r w:rsidRPr="008A7A22">
        <w:rPr>
          <w:rFonts w:hint="eastAsia"/>
        </w:rPr>
        <w:t>人口老年龄化趋势在2</w:t>
      </w:r>
      <w:r w:rsidRPr="008A7A22">
        <w:t>1</w:t>
      </w:r>
      <w:r w:rsidRPr="008A7A22">
        <w:rPr>
          <w:rFonts w:hint="eastAsia"/>
        </w:rPr>
        <w:t>世纪将愈演愈烈，国内外形势令人担忧。老龄化问题的关键是要解决好养老，而病因复杂、病程漫长的老龄痴呆、脑卒中、帕金森病等神经系统疾病发病率的上升加重了养老的难度。对于这类病程长、发病机制复杂的疾病，若能提早加大预防力度，弘扬中医学“上工治末病”的原创思想，防患于未然，不仅是老年人重视脑健康进而早期预防疾病发生的最佳策略，也是现实国情的需要。</w:t>
      </w:r>
      <w:r>
        <w:rPr>
          <w:rFonts w:hint="eastAsia"/>
        </w:rPr>
        <w:t>不仅仅是老龄人，随着社会的发展与进步，在青少年人群中，其心理出现问题的概率也增加不小，这无疑不给社会增加了不小的负担，但是心理上的问题一般情况都看不出来，表明上看上去和正常人无异，针对这些种种问题设计了一套以心理认知为主要内容的测评系统，虽然不能做到1</w:t>
      </w:r>
      <w:r>
        <w:t>00</w:t>
      </w:r>
      <w:r>
        <w:rPr>
          <w:rFonts w:hint="eastAsia"/>
        </w:rPr>
        <w:t>%治疗效果，却可以尽早的发现，越早发现就越有机会改善，很大程度的减小了爆发的概率，同时也减小了社会压力。</w:t>
      </w:r>
    </w:p>
    <w:p w14:paraId="66FF032F" w14:textId="77777777" w:rsidR="00F7658C" w:rsidRDefault="00F7658C" w:rsidP="00F7658C">
      <w:pPr>
        <w:numPr>
          <w:ilvl w:val="0"/>
          <w:numId w:val="7"/>
        </w:numPr>
      </w:pPr>
      <w:r w:rsidRPr="00F7658C">
        <w:rPr>
          <w:rFonts w:hint="eastAsia"/>
          <w:b/>
          <w:bCs/>
        </w:rPr>
        <w:t>法律可行性：</w:t>
      </w:r>
      <w:r>
        <w:rPr>
          <w:rFonts w:hint="eastAsia"/>
        </w:rPr>
        <w:t>本系统为自主研发，没有涉及他人成果。</w:t>
      </w:r>
    </w:p>
    <w:p w14:paraId="602A0B7F" w14:textId="77777777" w:rsidR="00F7658C" w:rsidRDefault="00F7658C" w:rsidP="00F7658C">
      <w:pPr>
        <w:numPr>
          <w:ilvl w:val="0"/>
          <w:numId w:val="7"/>
        </w:numPr>
      </w:pPr>
      <w:r w:rsidRPr="00F7658C">
        <w:rPr>
          <w:rFonts w:hint="eastAsia"/>
          <w:b/>
          <w:bCs/>
        </w:rPr>
        <w:t>操作可行性</w:t>
      </w:r>
      <w:r>
        <w:rPr>
          <w:rFonts w:hint="eastAsia"/>
        </w:rPr>
        <w:t>：本系统从实际情况出发，考虑到使用对象从事职业，尽最大可能地简化了操作的复杂性，最大化对用户的友好性。</w:t>
      </w:r>
    </w:p>
    <w:p w14:paraId="4807F6C8" w14:textId="77777777" w:rsidR="00F7658C" w:rsidRDefault="00F7658C" w:rsidP="00F7658C">
      <w:pPr>
        <w:numPr>
          <w:ilvl w:val="0"/>
          <w:numId w:val="7"/>
        </w:numPr>
      </w:pPr>
      <w:r w:rsidRPr="00F7658C">
        <w:rPr>
          <w:rFonts w:hint="eastAsia"/>
          <w:b/>
          <w:bCs/>
        </w:rPr>
        <w:t>环保可行性：</w:t>
      </w:r>
      <w:r>
        <w:rPr>
          <w:rFonts w:hint="eastAsia"/>
        </w:rPr>
        <w:t>在环境保护这一块，该系统不会对周围环境产生污染，所用设备均均为互联网设备。</w:t>
      </w:r>
    </w:p>
    <w:p w14:paraId="7FA70B33" w14:textId="67783E97" w:rsidR="00220FD5" w:rsidRPr="00F7658C" w:rsidRDefault="00F7658C" w:rsidP="00220FD5">
      <w:pPr>
        <w:numPr>
          <w:ilvl w:val="0"/>
          <w:numId w:val="7"/>
        </w:numPr>
      </w:pPr>
      <w:r w:rsidRPr="00F7658C">
        <w:rPr>
          <w:rFonts w:hint="eastAsia"/>
          <w:b/>
          <w:bCs/>
        </w:rPr>
        <w:t>技术可行性：</w:t>
      </w:r>
      <w:r>
        <w:rPr>
          <w:rFonts w:hint="eastAsia"/>
        </w:rPr>
        <w:t>为了后期维护方便且易于拓展其它项目，采用前后端分离的方式，后端使用springboot为基础架构编写java代码；mybatis作为与数据库操作的关键工具，他可以做到轻松将数据修改的内容一一对应到服务上，大大减少了因数据改变而需要修改代码的开销；阿里的Druid作为数据库的连接池可以在改变数据库之后能够轻松切换数据库，并且Druid带有多维度的统计和分析功能；redis做为服务器的高性能缓存工具，可以加快前端获取数据的速度，同时也减小了数据承受的压力；Prince工具可以很好的将前端页面转为pdf页面，在参考了诸多html转pdf文档的方式后，在保证文档质量的前提下，这是最佳的工具；前端页面主要以vue框架开发为主，使用vue开发可以用更短时间产出高质量的代码，且编写界面简洁，用户使用过度效果较好。</w:t>
      </w:r>
      <w:r>
        <w:t xml:space="preserve"> </w:t>
      </w:r>
    </w:p>
    <w:p w14:paraId="44F33E8F" w14:textId="6A9E882D" w:rsidR="00672976" w:rsidRPr="00672976" w:rsidRDefault="00220FD5" w:rsidP="00672976">
      <w:pPr>
        <w:pStyle w:val="2"/>
      </w:pPr>
      <w:bookmarkStart w:id="16" w:name="_Toc38389324"/>
      <w:r w:rsidRPr="006B0A76">
        <w:rPr>
          <w:rFonts w:hint="eastAsia"/>
        </w:rPr>
        <w:t>2</w:t>
      </w:r>
      <w:r w:rsidRPr="006B0A76">
        <w:t>.2</w:t>
      </w:r>
      <w:r>
        <w:t xml:space="preserve"> </w:t>
      </w:r>
      <w:r>
        <w:rPr>
          <w:rFonts w:hint="eastAsia"/>
        </w:rPr>
        <w:t>功能需求</w:t>
      </w:r>
      <w:bookmarkEnd w:id="16"/>
    </w:p>
    <w:p w14:paraId="605E5165" w14:textId="1472BDAF" w:rsidR="00220FD5" w:rsidRPr="006B0A76" w:rsidRDefault="00596018" w:rsidP="006B0A76">
      <w:pPr>
        <w:pStyle w:val="3"/>
      </w:pPr>
      <w:bookmarkStart w:id="17" w:name="_Toc38389325"/>
      <w:r w:rsidRPr="006B0A76">
        <w:rPr>
          <w:rFonts w:hint="eastAsia"/>
        </w:rPr>
        <w:t>2</w:t>
      </w:r>
      <w:r w:rsidRPr="006B0A76">
        <w:t xml:space="preserve">.2.1 </w:t>
      </w:r>
      <w:r w:rsidRPr="006B0A76">
        <w:rPr>
          <w:rFonts w:hint="eastAsia"/>
        </w:rPr>
        <w:t>题库管理</w:t>
      </w:r>
      <w:bookmarkEnd w:id="17"/>
    </w:p>
    <w:p w14:paraId="10E38E1D" w14:textId="7BD5DAC5" w:rsidR="00596018" w:rsidRPr="00596018" w:rsidRDefault="00EA7EFF" w:rsidP="00596018">
      <w:r>
        <w:tab/>
      </w:r>
      <w:r>
        <w:rPr>
          <w:rFonts w:hint="eastAsia"/>
        </w:rPr>
        <w:t>题库</w:t>
      </w:r>
      <w:r w:rsidR="00672976">
        <w:rPr>
          <w:rFonts w:hint="eastAsia"/>
        </w:rPr>
        <w:t>管理使用对象为系统管理员，该管理功能提供了题目信息修改和查看的功能，当一套题目用了很久之后，难免会遇到与现代人的思想略微有点偏差，为了弥补这些，开发了该功能来加以进行修正。为了保证数据的完整性，在进行题目内容修改是需参考修改说明，以防发生不可挽救的损失。</w:t>
      </w:r>
    </w:p>
    <w:p w14:paraId="4E3CE970" w14:textId="04CFA71C" w:rsidR="00596018" w:rsidRDefault="00596018" w:rsidP="00596018">
      <w:pPr>
        <w:pStyle w:val="3"/>
      </w:pPr>
      <w:bookmarkStart w:id="18" w:name="_Toc38389326"/>
      <w:r>
        <w:rPr>
          <w:rFonts w:hint="eastAsia"/>
        </w:rPr>
        <w:lastRenderedPageBreak/>
        <w:t>2</w:t>
      </w:r>
      <w:r>
        <w:t xml:space="preserve">.2.2 </w:t>
      </w:r>
      <w:r>
        <w:rPr>
          <w:rFonts w:hint="eastAsia"/>
        </w:rPr>
        <w:t>量表管理</w:t>
      </w:r>
      <w:bookmarkEnd w:id="18"/>
    </w:p>
    <w:p w14:paraId="5C80C310" w14:textId="46D4D880" w:rsidR="00F5698A" w:rsidRPr="00596018" w:rsidRDefault="00672976" w:rsidP="00596018">
      <w:r>
        <w:tab/>
      </w:r>
      <w:r>
        <w:rPr>
          <w:rFonts w:hint="eastAsia"/>
        </w:rPr>
        <w:t>该功能专为系统管理员定制开发，主要任务为</w:t>
      </w:r>
      <w:r w:rsidR="00F5698A">
        <w:rPr>
          <w:rFonts w:hint="eastAsia"/>
        </w:rPr>
        <w:t>查看数据库中已经存在的量表信息，如有不正确或预设字符有错误时可以进行更正。另外，如需要从数据库中移除某一个量表可以使用该功能进行操作，对应的题目信息也将永久从数据库中删除。该操作为不可逆性操作，需谨慎执行。</w:t>
      </w:r>
    </w:p>
    <w:p w14:paraId="26BD2D6F" w14:textId="15B6B1DA" w:rsidR="00596018" w:rsidRDefault="00596018" w:rsidP="00596018">
      <w:pPr>
        <w:pStyle w:val="3"/>
      </w:pPr>
      <w:bookmarkStart w:id="19" w:name="_Toc38389327"/>
      <w:r>
        <w:rPr>
          <w:rFonts w:hint="eastAsia"/>
        </w:rPr>
        <w:t>2</w:t>
      </w:r>
      <w:r>
        <w:t xml:space="preserve">.2.3 </w:t>
      </w:r>
      <w:r>
        <w:rPr>
          <w:rFonts w:hint="eastAsia"/>
        </w:rPr>
        <w:t>账号信息管理</w:t>
      </w:r>
      <w:bookmarkEnd w:id="19"/>
    </w:p>
    <w:p w14:paraId="318C0B73" w14:textId="5679B353" w:rsidR="00596018" w:rsidRDefault="005662E6" w:rsidP="00596018">
      <w:r>
        <w:tab/>
      </w:r>
      <w:r>
        <w:rPr>
          <w:rFonts w:hint="eastAsia"/>
        </w:rPr>
        <w:t>账号信息管理功能为后台管理功能，</w:t>
      </w:r>
      <w:r w:rsidR="00830D9E">
        <w:rPr>
          <w:rFonts w:hint="eastAsia"/>
        </w:rPr>
        <w:t>通过该功能可很轻松的实现账号信息的管理。该功能共划分为两个区域，分别为医生账号管理和病人账号管理。</w:t>
      </w:r>
    </w:p>
    <w:p w14:paraId="15E14CA6" w14:textId="49D25AF2" w:rsidR="00830D9E" w:rsidRDefault="00830D9E" w:rsidP="00596018">
      <w:r>
        <w:tab/>
      </w:r>
      <w:r>
        <w:rPr>
          <w:rFonts w:hint="eastAsia"/>
        </w:rPr>
        <w:t>医生账号管理共有密码重置、信息修改和查看两个功能，目的是为了解决内网不支持短信验证，设置密保可能会遇到其它安全隐患。因此统一由管理员进行密码重置。在查看信息的时候如果发现某些信息填写错误可以修改之后并提交，其中某些信息不支持修改，如账号。</w:t>
      </w:r>
    </w:p>
    <w:p w14:paraId="25F7C0FE" w14:textId="3F75614B" w:rsidR="00830D9E" w:rsidRPr="00596018" w:rsidRDefault="00830D9E" w:rsidP="00596018">
      <w:r>
        <w:tab/>
      </w:r>
      <w:r>
        <w:rPr>
          <w:rFonts w:hint="eastAsia"/>
        </w:rPr>
        <w:t>病人账号设置了密码重置、信息修改和查看、答题历史记录三部分。密码重置</w:t>
      </w:r>
      <w:r w:rsidR="00C74E44">
        <w:rPr>
          <w:rFonts w:hint="eastAsia"/>
        </w:rPr>
        <w:t>功能可以在病人忘记账号的情况下进行重置找回；信息修改和查看功能可以通过输入对应用户的账号查询到相应的资料信息情况，对那些不正确的记录可以进行修改。答题历史记录只能进行查看每一个量表完成的时间，由谁来完成的，不支持按账号或其它信息进行查询，显示结果为历史所有用户的全部结果</w:t>
      </w:r>
      <w:r w:rsidR="001B14E5">
        <w:rPr>
          <w:rFonts w:hint="eastAsia"/>
        </w:rPr>
        <w:t>，可以按照需要进行排序显示</w:t>
      </w:r>
      <w:r w:rsidR="00C74E44">
        <w:rPr>
          <w:rFonts w:hint="eastAsia"/>
        </w:rPr>
        <w:t>。</w:t>
      </w:r>
    </w:p>
    <w:p w14:paraId="36016F24" w14:textId="649FFD3D" w:rsidR="00596018" w:rsidRDefault="00596018" w:rsidP="00596018">
      <w:pPr>
        <w:pStyle w:val="3"/>
      </w:pPr>
      <w:bookmarkStart w:id="20" w:name="_Toc38389328"/>
      <w:r>
        <w:rPr>
          <w:rFonts w:hint="eastAsia"/>
        </w:rPr>
        <w:t>2</w:t>
      </w:r>
      <w:r>
        <w:t xml:space="preserve">.2.4 </w:t>
      </w:r>
      <w:r>
        <w:rPr>
          <w:rFonts w:hint="eastAsia"/>
        </w:rPr>
        <w:t>管理员权限及功能</w:t>
      </w:r>
      <w:bookmarkEnd w:id="20"/>
    </w:p>
    <w:p w14:paraId="68C2EB6B" w14:textId="68680056" w:rsidR="00596018" w:rsidRPr="00596018" w:rsidRDefault="00C1772B" w:rsidP="00596018">
      <w:r>
        <w:tab/>
      </w:r>
      <w:r w:rsidR="0017227A">
        <w:rPr>
          <w:rFonts w:hint="eastAsia"/>
        </w:rPr>
        <w:t>该系统专为管理员提供了一个单独的平台，负责管理后台的一些事务。主要有医生和病人账号管理，答题记录管理，量表管理和题目管理。这些功能可以很好的帮助管理员进行系统管理。</w:t>
      </w:r>
    </w:p>
    <w:p w14:paraId="2796D197" w14:textId="6F596FB9" w:rsidR="00596018" w:rsidRDefault="00596018" w:rsidP="00596018">
      <w:pPr>
        <w:pStyle w:val="3"/>
      </w:pPr>
      <w:bookmarkStart w:id="21" w:name="_Toc38389329"/>
      <w:r>
        <w:rPr>
          <w:rFonts w:hint="eastAsia"/>
        </w:rPr>
        <w:t>2</w:t>
      </w:r>
      <w:r>
        <w:t xml:space="preserve">.2.5 </w:t>
      </w:r>
      <w:r>
        <w:rPr>
          <w:rFonts w:hint="eastAsia"/>
        </w:rPr>
        <w:t>历史记录查看</w:t>
      </w:r>
      <w:r w:rsidR="00DF2FB0">
        <w:rPr>
          <w:rFonts w:hint="eastAsia"/>
        </w:rPr>
        <w:t>和打印</w:t>
      </w:r>
      <w:bookmarkEnd w:id="21"/>
    </w:p>
    <w:p w14:paraId="3EA1536C" w14:textId="03D30211" w:rsidR="00596018" w:rsidRDefault="0017227A" w:rsidP="00596018">
      <w:r>
        <w:tab/>
      </w:r>
      <w:r>
        <w:rPr>
          <w:rFonts w:hint="eastAsia"/>
        </w:rPr>
        <w:t>该功能在医生端进行实现，当医生进入主页之后，可以选择是进入测评还是查看历史报告</w:t>
      </w:r>
      <w:r w:rsidR="002E26B9">
        <w:rPr>
          <w:rFonts w:hint="eastAsia"/>
        </w:rPr>
        <w:t>。查看历史报告功能可以为医生提供很方便的历史记录查询，历史记录默认为显示全部内容，按日期排序，同时医生也可以按需要进行精确查找，共有用户id、用户姓名、答题时间三个选项，其中时间为一个范围，开始时间和结束时间都是按0点计算，即输入2</w:t>
      </w:r>
      <w:r w:rsidR="002E26B9">
        <w:t>020.01.01</w:t>
      </w:r>
      <w:r w:rsidR="002E26B9">
        <w:rPr>
          <w:rFonts w:hint="eastAsia"/>
        </w:rPr>
        <w:t>到2</w:t>
      </w:r>
      <w:r w:rsidR="002E26B9">
        <w:t>00.01.03</w:t>
      </w:r>
      <w:r w:rsidR="002E26B9">
        <w:rPr>
          <w:rFonts w:hint="eastAsia"/>
        </w:rPr>
        <w:t>表示2</w:t>
      </w:r>
      <w:r w:rsidR="002E26B9">
        <w:t>020.01.01</w:t>
      </w:r>
      <w:r w:rsidR="002E26B9">
        <w:rPr>
          <w:rFonts w:hint="eastAsia"/>
        </w:rPr>
        <w:t>的0点到2</w:t>
      </w:r>
      <w:r w:rsidR="002E26B9">
        <w:t>020.01.03</w:t>
      </w:r>
      <w:r w:rsidR="002E26B9">
        <w:rPr>
          <w:rFonts w:hint="eastAsia"/>
        </w:rPr>
        <w:t>的0点，这三个选项可以单选，也可以多选，但是时间必须有开始时间和结束时间，输入的选项越多得到的结果越精确。</w:t>
      </w:r>
    </w:p>
    <w:p w14:paraId="5102F5E8" w14:textId="426EE6E8" w:rsidR="002E26B9" w:rsidRPr="00596018" w:rsidRDefault="002E26B9" w:rsidP="00596018">
      <w:r>
        <w:tab/>
      </w:r>
      <w:r w:rsidR="00B512D4">
        <w:rPr>
          <w:rFonts w:hint="eastAsia"/>
        </w:rPr>
        <w:t>为了方便医生在之后的打印需要，在查询处添加了一个打印功能，通过点击查看可以打印出相应的PDF文件，文件格式为A4纸大小，默认是预览状态，由医生自行决定是下载为PDF文件还直接通过打印机打印。</w:t>
      </w:r>
    </w:p>
    <w:p w14:paraId="68CFB31A" w14:textId="0EC3B8C3" w:rsidR="00596018" w:rsidRDefault="00596018" w:rsidP="00596018">
      <w:pPr>
        <w:pStyle w:val="3"/>
      </w:pPr>
      <w:bookmarkStart w:id="22" w:name="_Toc38389330"/>
      <w:r>
        <w:rPr>
          <w:rFonts w:hint="eastAsia"/>
        </w:rPr>
        <w:lastRenderedPageBreak/>
        <w:t>2</w:t>
      </w:r>
      <w:r>
        <w:t xml:space="preserve">.2.6 </w:t>
      </w:r>
      <w:r>
        <w:rPr>
          <w:rFonts w:hint="eastAsia"/>
        </w:rPr>
        <w:t>结果打印</w:t>
      </w:r>
      <w:r w:rsidR="00063752">
        <w:rPr>
          <w:rFonts w:hint="eastAsia"/>
        </w:rPr>
        <w:t>功能</w:t>
      </w:r>
      <w:bookmarkEnd w:id="22"/>
    </w:p>
    <w:p w14:paraId="79758877" w14:textId="587CDAE8" w:rsidR="00596018" w:rsidRPr="00596018" w:rsidRDefault="00205A47" w:rsidP="00596018">
      <w:r>
        <w:tab/>
      </w:r>
      <w:r>
        <w:rPr>
          <w:rFonts w:hint="eastAsia"/>
        </w:rPr>
        <w:t>该功能和答题部分直接连接，为了满足医院需求，需要在所有测评完成后自动打印出对应的报告，并且系统需自动回到首页。</w:t>
      </w:r>
    </w:p>
    <w:p w14:paraId="62097702" w14:textId="6004A949" w:rsidR="00596018" w:rsidRDefault="00596018" w:rsidP="00596018">
      <w:pPr>
        <w:pStyle w:val="3"/>
      </w:pPr>
      <w:bookmarkStart w:id="23" w:name="_Toc38389331"/>
      <w:r>
        <w:rPr>
          <w:rFonts w:hint="eastAsia"/>
        </w:rPr>
        <w:t>2</w:t>
      </w:r>
      <w:r>
        <w:t xml:space="preserve">.2.7 </w:t>
      </w:r>
      <w:r>
        <w:rPr>
          <w:rFonts w:hint="eastAsia"/>
        </w:rPr>
        <w:t>即时通讯</w:t>
      </w:r>
      <w:bookmarkEnd w:id="23"/>
    </w:p>
    <w:p w14:paraId="2DDF4C95" w14:textId="6D3B5426" w:rsidR="00596018" w:rsidRDefault="00E32FC8" w:rsidP="00220FD5">
      <w:r>
        <w:tab/>
      </w:r>
      <w:r>
        <w:rPr>
          <w:rFonts w:hint="eastAsia"/>
        </w:rPr>
        <w:t>这一功能主要体现在医生和病人的互动环节，目的是为了减小服务器的压力和传输的高效进行。</w:t>
      </w:r>
    </w:p>
    <w:p w14:paraId="1818369C" w14:textId="5C62D8D4" w:rsidR="00E32FC8" w:rsidRDefault="00E32FC8" w:rsidP="00220FD5">
      <w:r>
        <w:tab/>
      </w:r>
      <w:r>
        <w:rPr>
          <w:rFonts w:hint="eastAsia"/>
        </w:rPr>
        <w:t>在医生端和平板端需要相互给对方传输消息，而且是需要立即显示，所以这一锅称就涉及到了服务主动推送消息的功能，以往的方式为不断的向服务器发送http请求，每次请求都去查看服务器是否有数据需要返回，这种通过轮询的方式十分的浪费资源和消耗内存，为了很好的解决这一问题使用了websocket来建立即时通讯，即时通讯是一种新的协议，类似于http和http有对应的ws和wss协议两种，不同的是通过这种协议可以达到长连接的效果，通过后台服务器可以设置具体的长连接最大时长。通过这样一种方式极大的减轻了服务器的压力，提升了传输效率，尤其是在传输图片文件的时候。</w:t>
      </w:r>
    </w:p>
    <w:p w14:paraId="25514659" w14:textId="7693E9EF" w:rsidR="00E32FC8" w:rsidRPr="00220FD5" w:rsidRDefault="00E32FC8" w:rsidP="00220FD5">
      <w:r>
        <w:tab/>
      </w:r>
      <w:r>
        <w:rPr>
          <w:rFonts w:hint="eastAsia"/>
        </w:rPr>
        <w:t>在本系统中，有很多时候都需要用到传输图片，但是图片并不是静态文件，所以没办将同一张图片放在两个端的项目之中，因此需要将图片转化为base</w:t>
      </w:r>
      <w:r>
        <w:t>64</w:t>
      </w:r>
      <w:r>
        <w:rPr>
          <w:rFonts w:hint="eastAsia"/>
        </w:rPr>
        <w:t>的字符编码，</w:t>
      </w:r>
      <w:r w:rsidR="00C366AF">
        <w:rPr>
          <w:rFonts w:hint="eastAsia"/>
        </w:rPr>
        <w:t>处于系统的质量要求，传输的图片有质量要求，每张图片的base64编码都有几十万的字符长度，这无疑对系统性能造成影响，通过使用websocket即时通讯方式可以很好的解决这一问题，达到两端图片或文字显示一致的结果</w:t>
      </w:r>
      <w:r w:rsidR="002C59E6">
        <w:rPr>
          <w:rFonts w:hint="eastAsia"/>
        </w:rPr>
        <w:t>。</w:t>
      </w:r>
    </w:p>
    <w:p w14:paraId="7727354A" w14:textId="6DB268CB" w:rsidR="00220FD5" w:rsidRDefault="00220FD5" w:rsidP="00220FD5">
      <w:pPr>
        <w:pStyle w:val="2"/>
      </w:pPr>
      <w:bookmarkStart w:id="24" w:name="_Toc38389332"/>
      <w:r>
        <w:rPr>
          <w:rFonts w:hint="eastAsia"/>
        </w:rPr>
        <w:t>2</w:t>
      </w:r>
      <w:r>
        <w:t xml:space="preserve">.3 </w:t>
      </w:r>
      <w:r>
        <w:rPr>
          <w:rFonts w:hint="eastAsia"/>
        </w:rPr>
        <w:t>非功能需求</w:t>
      </w:r>
      <w:bookmarkEnd w:id="24"/>
    </w:p>
    <w:p w14:paraId="706B32BF" w14:textId="349829D5" w:rsidR="00220FD5" w:rsidRDefault="00596018" w:rsidP="00462EE4">
      <w:pPr>
        <w:pStyle w:val="3"/>
      </w:pPr>
      <w:bookmarkStart w:id="25" w:name="_Toc38389333"/>
      <w:r>
        <w:t xml:space="preserve">2.3.1 </w:t>
      </w:r>
      <w:r>
        <w:rPr>
          <w:rFonts w:hint="eastAsia"/>
        </w:rPr>
        <w:t>系统稳定性</w:t>
      </w:r>
      <w:bookmarkEnd w:id="25"/>
    </w:p>
    <w:p w14:paraId="4C8998C2" w14:textId="63D0E775" w:rsidR="00462EE4" w:rsidRPr="00462EE4" w:rsidRDefault="0013395F" w:rsidP="00462EE4">
      <w:r>
        <w:tab/>
      </w:r>
      <w:r>
        <w:rPr>
          <w:rFonts w:hint="eastAsia"/>
        </w:rPr>
        <w:t>该系统为商业使用的系统，所有在投入使用后肯定会有大量的用户请求，为了达到系统稳定运行的效果，web服务端需要使用Nginx做负载均衡处理，已达到最大的并发量请求而不崩掉，数据服务端需要使用高速缓存而不是将数据直接存储到硬盘上，即便是固态硬盘也不利于资源的读取，数据服务器缓存服务使用redis服务</w:t>
      </w:r>
      <w:r w:rsidR="00213BC2">
        <w:rPr>
          <w:rFonts w:hint="eastAsia"/>
        </w:rPr>
        <w:t>，这样既保证了数据的高速存储，也能保证高并发的正常执行。</w:t>
      </w:r>
    </w:p>
    <w:p w14:paraId="0B2FA2D2" w14:textId="55B63626" w:rsidR="00596018" w:rsidRDefault="00596018" w:rsidP="00462EE4">
      <w:pPr>
        <w:pStyle w:val="3"/>
      </w:pPr>
      <w:bookmarkStart w:id="26" w:name="_Toc38389334"/>
      <w:r>
        <w:rPr>
          <w:rFonts w:hint="eastAsia"/>
        </w:rPr>
        <w:t>2</w:t>
      </w:r>
      <w:r>
        <w:t xml:space="preserve">.3.2 </w:t>
      </w:r>
      <w:r>
        <w:rPr>
          <w:rFonts w:hint="eastAsia"/>
        </w:rPr>
        <w:t>界面友好性</w:t>
      </w:r>
      <w:bookmarkEnd w:id="26"/>
    </w:p>
    <w:p w14:paraId="4A482A51" w14:textId="31E7DB58" w:rsidR="00462EE4" w:rsidRPr="00462EE4" w:rsidRDefault="002A1037" w:rsidP="00462EE4">
      <w:r>
        <w:tab/>
      </w:r>
      <w:r w:rsidR="00413BDA">
        <w:rPr>
          <w:rFonts w:hint="eastAsia"/>
        </w:rPr>
        <w:t>在界面设计上需要考虑到使用对象是什么类型的人，本次使用的对象为心理认知医生和可能有认知问题的病人，因此在界面设计上功能不能过于复杂，多余的功能和样式应该全部去掉，类似通过鼠标的hover事件来弹出一个菜单功能应该减少使用或尽量不用，在给病人使用的设备中，</w:t>
      </w:r>
      <w:r w:rsidR="00DC0ADA">
        <w:rPr>
          <w:rFonts w:hint="eastAsia"/>
        </w:rPr>
        <w:t>应该有适当的提示信息，同时医生端也要有当前题目的提示信息以防部分病人为文盲不能阅读的情况。</w:t>
      </w:r>
    </w:p>
    <w:p w14:paraId="7CDB9024" w14:textId="22532494" w:rsidR="00462EE4" w:rsidRDefault="00596018" w:rsidP="00462EE4">
      <w:pPr>
        <w:pStyle w:val="3"/>
      </w:pPr>
      <w:bookmarkStart w:id="27" w:name="_Toc38389335"/>
      <w:r>
        <w:rPr>
          <w:rFonts w:hint="eastAsia"/>
        </w:rPr>
        <w:lastRenderedPageBreak/>
        <w:t>2</w:t>
      </w:r>
      <w:r>
        <w:t xml:space="preserve">.3.3 </w:t>
      </w:r>
      <w:r w:rsidR="00462EE4">
        <w:rPr>
          <w:rFonts w:hint="eastAsia"/>
        </w:rPr>
        <w:t>信息安全</w:t>
      </w:r>
      <w:bookmarkEnd w:id="27"/>
    </w:p>
    <w:p w14:paraId="6AAF18AE" w14:textId="5E09045A" w:rsidR="0013395F" w:rsidRDefault="006703D6" w:rsidP="0013395F">
      <w:r>
        <w:tab/>
      </w:r>
      <w:r>
        <w:rPr>
          <w:rFonts w:hint="eastAsia"/>
        </w:rPr>
        <w:t>系统开发对象为医院机构，所以对于病人的信息需要严格进行保密，需要保证每次测评结果信息的安全性以防外漏。测评结果涉及到了个人隐私问题，为了能更好的解决这一问题，在数据服务采用了UUID和MD5的方式对文件进行了加密处理。</w:t>
      </w:r>
    </w:p>
    <w:p w14:paraId="339D86D7" w14:textId="152061B2" w:rsidR="0013395F" w:rsidRDefault="0013395F" w:rsidP="0013395F">
      <w:pPr>
        <w:pStyle w:val="3"/>
      </w:pPr>
      <w:bookmarkStart w:id="28" w:name="_Toc38389336"/>
      <w:r>
        <w:rPr>
          <w:rFonts w:hint="eastAsia"/>
        </w:rPr>
        <w:t>2</w:t>
      </w:r>
      <w:r>
        <w:t xml:space="preserve">.3.4 </w:t>
      </w:r>
      <w:r>
        <w:rPr>
          <w:rFonts w:hint="eastAsia"/>
        </w:rPr>
        <w:t>可维护性</w:t>
      </w:r>
      <w:bookmarkEnd w:id="28"/>
    </w:p>
    <w:p w14:paraId="16509E57" w14:textId="6531B2EA" w:rsidR="0013395F" w:rsidRDefault="003F21A5" w:rsidP="0013395F">
      <w:r>
        <w:tab/>
      </w:r>
      <w:r>
        <w:rPr>
          <w:rFonts w:hint="eastAsia"/>
        </w:rPr>
        <w:t>系统的最大价值不是在于当前系统拿出去有多好使用，而是在于维护是否方便，如果维护起来特别麻烦那最终就可能导致该系统最终被淘汰，因此使用前后端完全分离是最好处理方式，通过这种方式大大降低了后期的维护成本，而且如果遇到前端需要大改而但是服务都不变的情况，完全可以选择抛弃现有前端项目，后端项目保持不变，虽然前期工作量大了一定，但是最后结果却是非常完美的。</w:t>
      </w:r>
    </w:p>
    <w:p w14:paraId="35662064" w14:textId="0291206C" w:rsidR="0013395F" w:rsidRPr="0013395F" w:rsidRDefault="0013395F" w:rsidP="0013395F">
      <w:pPr>
        <w:pStyle w:val="3"/>
      </w:pPr>
      <w:bookmarkStart w:id="29" w:name="_Toc38389337"/>
      <w:r>
        <w:rPr>
          <w:rFonts w:hint="eastAsia"/>
        </w:rPr>
        <w:t>2</w:t>
      </w:r>
      <w:r>
        <w:t xml:space="preserve">.3.5 </w:t>
      </w:r>
      <w:r>
        <w:rPr>
          <w:rFonts w:hint="eastAsia"/>
        </w:rPr>
        <w:t>可扩展性</w:t>
      </w:r>
      <w:bookmarkEnd w:id="29"/>
    </w:p>
    <w:p w14:paraId="0E2EA88A" w14:textId="03FD100F" w:rsidR="00220FD5" w:rsidRPr="00220FD5" w:rsidRDefault="00F90C8A" w:rsidP="00220FD5">
      <w:r>
        <w:tab/>
      </w:r>
      <w:r w:rsidR="007D1B5D">
        <w:rPr>
          <w:rFonts w:hint="eastAsia"/>
        </w:rPr>
        <w:t>本系统需要有足够的扩展价值，因为在以后可能会接入第三方服务，如广告、工具插件等，不能因为前期觉得暂时没有这些必要就不做，要知道互联网是快速发展的，现在没有的不代表以后也不会有，所以在系统结构上不能将结构写死，要预留其它业务位置以便以后逻辑业务可以很方便的进行扩展。</w:t>
      </w:r>
    </w:p>
    <w:p w14:paraId="3B4C6E21" w14:textId="10516C3F" w:rsidR="004143D0" w:rsidRPr="004143D0" w:rsidRDefault="004143D0" w:rsidP="004143D0">
      <w:pPr>
        <w:widowControl/>
        <w:jc w:val="left"/>
      </w:pPr>
      <w:r>
        <w:br w:type="page"/>
      </w:r>
    </w:p>
    <w:p w14:paraId="5EA8608C" w14:textId="5B86C518" w:rsidR="0089530E" w:rsidRDefault="0089530E" w:rsidP="000F2912">
      <w:pPr>
        <w:pStyle w:val="1"/>
      </w:pPr>
      <w:bookmarkStart w:id="30" w:name="_Toc38389338"/>
      <w:r>
        <w:rPr>
          <w:rFonts w:hint="eastAsia"/>
        </w:rPr>
        <w:lastRenderedPageBreak/>
        <w:t>3</w:t>
      </w:r>
      <w:r>
        <w:t xml:space="preserve"> </w:t>
      </w:r>
      <w:r>
        <w:rPr>
          <w:rFonts w:hint="eastAsia"/>
        </w:rPr>
        <w:t>系统设计</w:t>
      </w:r>
      <w:bookmarkEnd w:id="30"/>
    </w:p>
    <w:p w14:paraId="5C43FF5C" w14:textId="00DF713A" w:rsidR="00220FD5" w:rsidRDefault="00462EE4" w:rsidP="00C50ECC">
      <w:pPr>
        <w:pStyle w:val="2"/>
        <w:ind w:firstLineChars="100" w:firstLine="240"/>
      </w:pPr>
      <w:bookmarkStart w:id="31" w:name="_Toc38389339"/>
      <w:r>
        <w:rPr>
          <w:rFonts w:hint="eastAsia"/>
        </w:rPr>
        <w:t>3</w:t>
      </w:r>
      <w:r>
        <w:t xml:space="preserve">.1 </w:t>
      </w:r>
      <w:r>
        <w:rPr>
          <w:rFonts w:hint="eastAsia"/>
        </w:rPr>
        <w:t>设计原则</w:t>
      </w:r>
      <w:bookmarkEnd w:id="31"/>
    </w:p>
    <w:p w14:paraId="17077BF7" w14:textId="73D12A4B" w:rsidR="00462EE4" w:rsidRDefault="002A7062" w:rsidP="00462EE4">
      <w:r>
        <w:tab/>
      </w:r>
      <w:r>
        <w:rPr>
          <w:rFonts w:hint="eastAsia"/>
        </w:rPr>
        <w:t>在设计系统的时候，不能盲目的去凑功能，必须要充分对系统的实用性、稳定性、易用性进行全面的考虑，以满足用户的需求。具体如下：</w:t>
      </w:r>
    </w:p>
    <w:p w14:paraId="3A506A52" w14:textId="72C45A4C" w:rsidR="002A7062" w:rsidRDefault="002A7062" w:rsidP="002A7062">
      <w:pPr>
        <w:pStyle w:val="ab"/>
        <w:numPr>
          <w:ilvl w:val="0"/>
          <w:numId w:val="8"/>
        </w:numPr>
        <w:ind w:firstLineChars="0"/>
      </w:pPr>
      <w:r>
        <w:rPr>
          <w:rFonts w:hint="eastAsia"/>
        </w:rPr>
        <w:t>实用性</w:t>
      </w:r>
    </w:p>
    <w:p w14:paraId="71C9034D" w14:textId="112B9FC4" w:rsidR="00D8119D" w:rsidRDefault="00EA4A54" w:rsidP="00EA4A54">
      <w:pPr>
        <w:ind w:left="420" w:firstLine="300"/>
      </w:pPr>
      <w:r>
        <w:rPr>
          <w:rFonts w:hint="eastAsia"/>
        </w:rPr>
        <w:t>当今社会是一个网络社会，所以网络对于普通人来说也是一个普通东西，几乎每个人都可以在任何时候任何地点都会使用到，但是当我们在浏览网页的时候可能会遇到某个网页会弹出很多的广告，或者要经过很过的操作才能看到我们想看到的，这并不是一个用户想要看到的，对于本次设计的系统来说，实用才是根本，只为用户添加他们想要的功能，对于其它无关的内容应该要完全避免，对于他们经常会使用的功能要放在最显眼的地方，并且还进行重点优化提升用户体验，这才是用户最希望看到的。</w:t>
      </w:r>
    </w:p>
    <w:p w14:paraId="4B8038BE" w14:textId="110DA120" w:rsidR="00E94879" w:rsidRDefault="002A7062" w:rsidP="00E94879">
      <w:pPr>
        <w:pStyle w:val="ab"/>
        <w:numPr>
          <w:ilvl w:val="0"/>
          <w:numId w:val="8"/>
        </w:numPr>
        <w:ind w:firstLineChars="0"/>
      </w:pPr>
      <w:r>
        <w:rPr>
          <w:rFonts w:hint="eastAsia"/>
        </w:rPr>
        <w:t>稳定性</w:t>
      </w:r>
    </w:p>
    <w:p w14:paraId="6518F2D4" w14:textId="27C83D29" w:rsidR="00E647B4" w:rsidRPr="00E94879" w:rsidRDefault="00E94879" w:rsidP="00E94879">
      <w:pPr>
        <w:ind w:left="420" w:firstLine="300"/>
      </w:pPr>
      <w:r>
        <w:rPr>
          <w:rFonts w:hint="eastAsia"/>
        </w:rPr>
        <w:t>系统运行最重要的一点就是系统的稳点性。系统稳定性是指在任何环境都能正常运行，即便是在并发量大的高负荷状态下，如果不能很好的处理这些问题，那么就会很容的造成服务器瘫痪。服务器瘫痪对程序员来说就是系统崩了，停止工作了，但是用户不会在乎到底是怎么个情况，更不会关系系统是怎么出的问题，他只是知道现在用不了了，页面打不开了，最后得出的结果就是这个产品不是一个合格的产品</w:t>
      </w:r>
      <w:r w:rsidR="00ED5AA5">
        <w:rPr>
          <w:rFonts w:hint="eastAsia"/>
        </w:rPr>
        <w:t>。所以在进行系统设计的时候必须将系统设计的健壮一点，保证系统对硬件的完美支持，偶尔的逻辑错误或是其它异常也是在所难免的，但是即便中间出了一些错误也想办法不让系统停止运行，或者是卡在那里就不动了，如果真的出现某些重要信息错误这种情况，要及时提示当前用户，告诉用户接下来应该怎么操作，是刷新页面还是退出重登等。</w:t>
      </w:r>
    </w:p>
    <w:p w14:paraId="66A18382" w14:textId="6F1AB86A" w:rsidR="00E647B4" w:rsidRDefault="002A7062" w:rsidP="00E647B4">
      <w:pPr>
        <w:pStyle w:val="ab"/>
        <w:numPr>
          <w:ilvl w:val="0"/>
          <w:numId w:val="8"/>
        </w:numPr>
        <w:ind w:firstLineChars="0"/>
      </w:pPr>
      <w:r>
        <w:rPr>
          <w:rFonts w:hint="eastAsia"/>
        </w:rPr>
        <w:t>可维护性</w:t>
      </w:r>
    </w:p>
    <w:p w14:paraId="6F21BF34" w14:textId="77777777" w:rsidR="003760F9" w:rsidRDefault="003760F9" w:rsidP="003760F9">
      <w:pPr>
        <w:ind w:left="420"/>
      </w:pPr>
    </w:p>
    <w:p w14:paraId="7FB885FB" w14:textId="6156119D" w:rsidR="002A7062" w:rsidRDefault="002A7062" w:rsidP="002A7062">
      <w:pPr>
        <w:pStyle w:val="ab"/>
        <w:numPr>
          <w:ilvl w:val="0"/>
          <w:numId w:val="8"/>
        </w:numPr>
        <w:ind w:firstLineChars="0"/>
      </w:pPr>
      <w:r>
        <w:rPr>
          <w:rFonts w:hint="eastAsia"/>
        </w:rPr>
        <w:t>可扩展性</w:t>
      </w:r>
    </w:p>
    <w:p w14:paraId="3DEE90F2" w14:textId="77777777" w:rsidR="00E647B4" w:rsidRDefault="00E647B4" w:rsidP="003760F9">
      <w:pPr>
        <w:ind w:left="420"/>
      </w:pPr>
    </w:p>
    <w:p w14:paraId="78E98D4B" w14:textId="63F2C152" w:rsidR="002A7062" w:rsidRDefault="002A7062" w:rsidP="003760F9">
      <w:pPr>
        <w:pStyle w:val="ab"/>
        <w:numPr>
          <w:ilvl w:val="0"/>
          <w:numId w:val="8"/>
        </w:numPr>
        <w:ind w:firstLineChars="0"/>
      </w:pPr>
      <w:r>
        <w:rPr>
          <w:rFonts w:hint="eastAsia"/>
        </w:rPr>
        <w:t>环保性</w:t>
      </w:r>
    </w:p>
    <w:p w14:paraId="72EF5A07" w14:textId="77777777" w:rsidR="003760F9" w:rsidRPr="00462EE4" w:rsidRDefault="003760F9" w:rsidP="003760F9">
      <w:pPr>
        <w:ind w:left="420"/>
      </w:pPr>
    </w:p>
    <w:p w14:paraId="19C29740" w14:textId="152B678F" w:rsidR="00462EE4" w:rsidRDefault="00462EE4" w:rsidP="00462EE4">
      <w:pPr>
        <w:pStyle w:val="2"/>
      </w:pPr>
      <w:bookmarkStart w:id="32" w:name="_Toc38389340"/>
      <w:r>
        <w:rPr>
          <w:rFonts w:hint="eastAsia"/>
        </w:rPr>
        <w:t>3</w:t>
      </w:r>
      <w:r>
        <w:t xml:space="preserve">.2 </w:t>
      </w:r>
      <w:r>
        <w:rPr>
          <w:rFonts w:hint="eastAsia"/>
        </w:rPr>
        <w:t>网络拓扑图</w:t>
      </w:r>
      <w:bookmarkEnd w:id="32"/>
    </w:p>
    <w:p w14:paraId="3D309A1A" w14:textId="530DEA7E" w:rsidR="00462EE4" w:rsidRPr="00462EE4" w:rsidRDefault="00462EE4" w:rsidP="00462EE4"/>
    <w:p w14:paraId="77735A39" w14:textId="0C949BAC" w:rsidR="00462EE4" w:rsidRDefault="00462EE4" w:rsidP="00462EE4">
      <w:pPr>
        <w:pStyle w:val="2"/>
      </w:pPr>
      <w:bookmarkStart w:id="33" w:name="_Toc38389341"/>
      <w:r>
        <w:rPr>
          <w:rFonts w:hint="eastAsia"/>
        </w:rPr>
        <w:t>3</w:t>
      </w:r>
      <w:r>
        <w:t xml:space="preserve">.3 </w:t>
      </w:r>
      <w:r>
        <w:rPr>
          <w:rFonts w:hint="eastAsia"/>
        </w:rPr>
        <w:t>功能模块设计</w:t>
      </w:r>
      <w:bookmarkEnd w:id="33"/>
    </w:p>
    <w:p w14:paraId="3C24C48A" w14:textId="77777777" w:rsidR="00462EE4" w:rsidRPr="00462EE4" w:rsidRDefault="00462EE4" w:rsidP="00462EE4"/>
    <w:p w14:paraId="68532A15" w14:textId="1EB2727F" w:rsidR="004143D0" w:rsidRPr="004143D0" w:rsidRDefault="004143D0" w:rsidP="004143D0">
      <w:pPr>
        <w:widowControl/>
        <w:jc w:val="left"/>
      </w:pPr>
      <w:r>
        <w:br w:type="page"/>
      </w:r>
    </w:p>
    <w:p w14:paraId="0F4EDB10" w14:textId="37A85DDD" w:rsidR="0089530E" w:rsidRDefault="0089530E" w:rsidP="000F2912">
      <w:pPr>
        <w:pStyle w:val="1"/>
      </w:pPr>
      <w:bookmarkStart w:id="34" w:name="_Toc38389342"/>
      <w:r>
        <w:rPr>
          <w:rFonts w:hint="eastAsia"/>
        </w:rPr>
        <w:lastRenderedPageBreak/>
        <w:t>4</w:t>
      </w:r>
      <w:r>
        <w:t xml:space="preserve"> </w:t>
      </w:r>
      <w:r>
        <w:rPr>
          <w:rFonts w:hint="eastAsia"/>
        </w:rPr>
        <w:t>数据库设计</w:t>
      </w:r>
      <w:bookmarkEnd w:id="34"/>
    </w:p>
    <w:p w14:paraId="5125C146" w14:textId="3C31EAB7" w:rsidR="00220FD5" w:rsidRDefault="00462EE4" w:rsidP="00462EE4">
      <w:pPr>
        <w:pStyle w:val="2"/>
      </w:pPr>
      <w:bookmarkStart w:id="35" w:name="_Toc38389343"/>
      <w:r>
        <w:rPr>
          <w:rFonts w:hint="eastAsia"/>
        </w:rPr>
        <w:t>4</w:t>
      </w:r>
      <w:r>
        <w:t xml:space="preserve">.1 </w:t>
      </w:r>
      <w:r>
        <w:rPr>
          <w:rFonts w:hint="eastAsia"/>
        </w:rPr>
        <w:t>E-R图</w:t>
      </w:r>
      <w:bookmarkEnd w:id="35"/>
    </w:p>
    <w:p w14:paraId="62063AD5" w14:textId="30A3AA5A" w:rsidR="009263C9" w:rsidRPr="009263C9" w:rsidRDefault="009263C9" w:rsidP="009263C9">
      <w:r>
        <w:tab/>
      </w:r>
      <w:r>
        <w:rPr>
          <w:rFonts w:hint="eastAsia"/>
        </w:rPr>
        <w:t>E-R图是实体</w:t>
      </w:r>
      <w:r w:rsidR="00FC5B03">
        <w:rPr>
          <w:rFonts w:hint="eastAsia"/>
        </w:rPr>
        <w:t>和联系的一种具体的展现图，特提供了表示实体类型、属性和联系的方法，通过这些方式来描述现实世界的概念模型，同时也是开始设计数据库的第一步，只有完成了这一步才能继续设计数据库，若这一步没设计好，那么将会面临大量修改数据库的麻烦。</w:t>
      </w:r>
      <w:r w:rsidR="00452482">
        <w:rPr>
          <w:rFonts w:hint="eastAsia"/>
        </w:rPr>
        <w:t>本系统的E-R如下图所示。</w:t>
      </w:r>
    </w:p>
    <w:p w14:paraId="6CDA9171" w14:textId="49A6EBD4" w:rsidR="00462EE4" w:rsidRDefault="009263C9" w:rsidP="00462EE4">
      <w:r>
        <w:object w:dxaOrig="16068" w:dyaOrig="13801" w14:anchorId="3B327CB3">
          <v:shape id="_x0000_i1029" type="#_x0000_t75" style="width:438.45pt;height:376.65pt" o:ole="">
            <v:imagedata r:id="rId23" o:title=""/>
          </v:shape>
          <o:OLEObject Type="Embed" ProgID="Visio.Drawing.15" ShapeID="_x0000_i1029" DrawAspect="Content" ObjectID="_1650575271" r:id="rId24"/>
        </w:object>
      </w:r>
    </w:p>
    <w:p w14:paraId="23B20B7E" w14:textId="7DB9CA31" w:rsidR="009263C9" w:rsidRDefault="009263C9" w:rsidP="009263C9">
      <w:pPr>
        <w:pStyle w:val="a9"/>
      </w:pPr>
      <w:r>
        <w:rPr>
          <w:rFonts w:hint="eastAsia"/>
        </w:rPr>
        <w:t xml:space="preserve">图 </w:t>
      </w:r>
      <w:r>
        <w:t>4.1</w:t>
      </w:r>
      <w:r>
        <w:rPr>
          <w:rFonts w:hint="eastAsia"/>
        </w:rPr>
        <w:t>.</w:t>
      </w:r>
      <w:r>
        <w:t xml:space="preserve">1 </w:t>
      </w:r>
      <w:r>
        <w:rPr>
          <w:rFonts w:hint="eastAsia"/>
        </w:rPr>
        <w:t>系统E-R图</w:t>
      </w:r>
    </w:p>
    <w:p w14:paraId="3A62A5B5" w14:textId="5B8EBC06" w:rsidR="009263C9" w:rsidRDefault="009263C9" w:rsidP="00462EE4">
      <w:r>
        <w:object w:dxaOrig="9553" w:dyaOrig="6996" w14:anchorId="18BC52F3">
          <v:shape id="_x0000_i1030" type="#_x0000_t75" style="width:439.5pt;height:321.3pt" o:ole="">
            <v:imagedata r:id="rId25" o:title=""/>
          </v:shape>
          <o:OLEObject Type="Embed" ProgID="Visio.Drawing.15" ShapeID="_x0000_i1030" DrawAspect="Content" ObjectID="_1650575272" r:id="rId26"/>
        </w:object>
      </w:r>
    </w:p>
    <w:p w14:paraId="0DD026B2" w14:textId="6C48B418" w:rsidR="009263C9" w:rsidRPr="00462EE4" w:rsidRDefault="009263C9" w:rsidP="009263C9">
      <w:pPr>
        <w:pStyle w:val="a9"/>
      </w:pPr>
      <w:r>
        <w:rPr>
          <w:rFonts w:hint="eastAsia"/>
        </w:rPr>
        <w:t xml:space="preserve">图 </w:t>
      </w:r>
      <w:r>
        <w:t xml:space="preserve">4.1.2 </w:t>
      </w:r>
      <w:r>
        <w:rPr>
          <w:rFonts w:hint="eastAsia"/>
        </w:rPr>
        <w:t>系统E-R图</w:t>
      </w:r>
    </w:p>
    <w:p w14:paraId="27F0EAB4" w14:textId="6038DC93" w:rsidR="002D2A7D" w:rsidRDefault="00462EE4" w:rsidP="00462322">
      <w:pPr>
        <w:pStyle w:val="2"/>
      </w:pPr>
      <w:bookmarkStart w:id="36" w:name="_Toc38389344"/>
      <w:r>
        <w:rPr>
          <w:rFonts w:hint="eastAsia"/>
        </w:rPr>
        <w:t>4</w:t>
      </w:r>
      <w:r>
        <w:t xml:space="preserve">.2 </w:t>
      </w:r>
      <w:r>
        <w:rPr>
          <w:rFonts w:hint="eastAsia"/>
        </w:rPr>
        <w:t>表设计</w:t>
      </w:r>
      <w:bookmarkEnd w:id="36"/>
    </w:p>
    <w:p w14:paraId="1A1A170A" w14:textId="21ECF4CA" w:rsidR="00E77A92" w:rsidRDefault="00375B72" w:rsidP="001A407D">
      <w:r>
        <w:tab/>
      </w:r>
      <w:r w:rsidR="004053D5">
        <w:rPr>
          <w:rFonts w:hint="eastAsia"/>
        </w:rPr>
        <w:t>数据库表的设计在数据库的操作中有着十分重要的作用，一个好的表设计可以很好的保证数据库内容的完整性。在建立数据库表的时候肯定有一些表的结构是复杂得，这个时候就需要对其进行优化，增强系统的性能。本系统的数据库表结构如下所示</w:t>
      </w:r>
      <w:r w:rsidR="00E77A92">
        <w:rPr>
          <w:rFonts w:hint="eastAsia"/>
        </w:rPr>
        <w:t>。</w:t>
      </w:r>
    </w:p>
    <w:p w14:paraId="69B49FCF" w14:textId="79B635F8" w:rsidR="00462EE4" w:rsidRPr="009263C9" w:rsidRDefault="00462322" w:rsidP="00462EE4">
      <w:pPr>
        <w:rPr>
          <w:rStyle w:val="a8"/>
        </w:rPr>
      </w:pPr>
      <w:r>
        <w:rPr>
          <w:rStyle w:val="a8"/>
          <w:rFonts w:hint="eastAsia"/>
        </w:rPr>
        <w:t>（1）</w:t>
      </w:r>
      <w:r w:rsidR="009263C9" w:rsidRPr="009263C9">
        <w:rPr>
          <w:rStyle w:val="a8"/>
        </w:rPr>
        <w:t>管理员表</w:t>
      </w:r>
    </w:p>
    <w:p w14:paraId="5B7A344D" w14:textId="77777777" w:rsidR="001A407D" w:rsidRDefault="001A407D" w:rsidP="001A407D">
      <w:pPr>
        <w:pStyle w:val="a9"/>
      </w:pPr>
      <w:r>
        <w:rPr>
          <w:rFonts w:hint="eastAsia"/>
        </w:rPr>
        <w:t>表4</w:t>
      </w:r>
      <w:r>
        <w:t xml:space="preserve">.2.1 </w:t>
      </w:r>
      <w:r>
        <w:rPr>
          <w:rFonts w:hint="eastAsia"/>
        </w:rPr>
        <w:t>管理员表</w:t>
      </w:r>
    </w:p>
    <w:tbl>
      <w:tblPr>
        <w:tblStyle w:val="12"/>
        <w:tblW w:w="8771" w:type="dxa"/>
        <w:tblLook w:val="04A0" w:firstRow="1" w:lastRow="0" w:firstColumn="1" w:lastColumn="0" w:noHBand="0" w:noVBand="1"/>
      </w:tblPr>
      <w:tblGrid>
        <w:gridCol w:w="2260"/>
        <w:gridCol w:w="1137"/>
        <w:gridCol w:w="1701"/>
        <w:gridCol w:w="1276"/>
        <w:gridCol w:w="2397"/>
      </w:tblGrid>
      <w:tr w:rsidR="0030364A" w14:paraId="44587858" w14:textId="62406CB1" w:rsidTr="00AB4CC1">
        <w:trPr>
          <w:cnfStyle w:val="100000000000" w:firstRow="1" w:lastRow="0" w:firstColumn="0" w:lastColumn="0" w:oddVBand="0" w:evenVBand="0" w:oddHBand="0" w:evenHBand="0" w:firstRowFirstColumn="0" w:firstRowLastColumn="0" w:lastRowFirstColumn="0" w:lastRowLastColumn="0"/>
          <w:trHeight w:val="341"/>
        </w:trPr>
        <w:tc>
          <w:tcPr>
            <w:cnfStyle w:val="001000000000" w:firstRow="0" w:lastRow="0" w:firstColumn="1" w:lastColumn="0" w:oddVBand="0" w:evenVBand="0" w:oddHBand="0" w:evenHBand="0" w:firstRowFirstColumn="0" w:firstRowLastColumn="0" w:lastRowFirstColumn="0" w:lastRowLastColumn="0"/>
            <w:tcW w:w="2260" w:type="dxa"/>
          </w:tcPr>
          <w:p w14:paraId="7A355811" w14:textId="77777777" w:rsidR="0030364A" w:rsidRPr="00E77A92" w:rsidRDefault="0030364A" w:rsidP="00AB4CC1">
            <w:pPr>
              <w:pStyle w:val="a9"/>
              <w:ind w:firstLine="0"/>
              <w:rPr>
                <w:b w:val="0"/>
                <w:bCs w:val="0"/>
              </w:rPr>
            </w:pPr>
            <w:r w:rsidRPr="00E77A92">
              <w:rPr>
                <w:rFonts w:hint="eastAsia"/>
                <w:b w:val="0"/>
                <w:bCs w:val="0"/>
              </w:rPr>
              <w:t>字段</w:t>
            </w:r>
          </w:p>
        </w:tc>
        <w:tc>
          <w:tcPr>
            <w:tcW w:w="1137" w:type="dxa"/>
          </w:tcPr>
          <w:p w14:paraId="6B808C2B" w14:textId="77777777" w:rsidR="0030364A" w:rsidRPr="00E77A92" w:rsidRDefault="0030364A" w:rsidP="00AB4CC1">
            <w:pPr>
              <w:pStyle w:val="a9"/>
              <w:ind w:firstLine="0"/>
              <w:cnfStyle w:val="100000000000" w:firstRow="1" w:lastRow="0" w:firstColumn="0" w:lastColumn="0" w:oddVBand="0" w:evenVBand="0" w:oddHBand="0" w:evenHBand="0" w:firstRowFirstColumn="0" w:firstRowLastColumn="0" w:lastRowFirstColumn="0" w:lastRowLastColumn="0"/>
              <w:rPr>
                <w:b w:val="0"/>
                <w:bCs w:val="0"/>
              </w:rPr>
            </w:pPr>
            <w:r w:rsidRPr="00E77A92">
              <w:rPr>
                <w:rFonts w:hint="eastAsia"/>
                <w:b w:val="0"/>
                <w:bCs w:val="0"/>
              </w:rPr>
              <w:t>长度</w:t>
            </w:r>
          </w:p>
        </w:tc>
        <w:tc>
          <w:tcPr>
            <w:tcW w:w="1701" w:type="dxa"/>
          </w:tcPr>
          <w:p w14:paraId="3D8E4189" w14:textId="77777777" w:rsidR="0030364A" w:rsidRPr="00E77A92" w:rsidRDefault="0030364A" w:rsidP="00AB4CC1">
            <w:pPr>
              <w:pStyle w:val="a9"/>
              <w:ind w:firstLine="0"/>
              <w:cnfStyle w:val="100000000000" w:firstRow="1" w:lastRow="0" w:firstColumn="0" w:lastColumn="0" w:oddVBand="0" w:evenVBand="0" w:oddHBand="0" w:evenHBand="0" w:firstRowFirstColumn="0" w:firstRowLastColumn="0" w:lastRowFirstColumn="0" w:lastRowLastColumn="0"/>
              <w:rPr>
                <w:b w:val="0"/>
                <w:bCs w:val="0"/>
              </w:rPr>
            </w:pPr>
            <w:r w:rsidRPr="00E77A92">
              <w:rPr>
                <w:rFonts w:hint="eastAsia"/>
                <w:b w:val="0"/>
                <w:bCs w:val="0"/>
              </w:rPr>
              <w:t>是否为空</w:t>
            </w:r>
          </w:p>
        </w:tc>
        <w:tc>
          <w:tcPr>
            <w:tcW w:w="1276" w:type="dxa"/>
          </w:tcPr>
          <w:p w14:paraId="1574FE9D" w14:textId="77777777" w:rsidR="0030364A" w:rsidRPr="00E77A92" w:rsidRDefault="0030364A" w:rsidP="00AB4CC1">
            <w:pPr>
              <w:pStyle w:val="a9"/>
              <w:ind w:firstLine="0"/>
              <w:cnfStyle w:val="100000000000" w:firstRow="1" w:lastRow="0" w:firstColumn="0" w:lastColumn="0" w:oddVBand="0" w:evenVBand="0" w:oddHBand="0" w:evenHBand="0" w:firstRowFirstColumn="0" w:firstRowLastColumn="0" w:lastRowFirstColumn="0" w:lastRowLastColumn="0"/>
              <w:rPr>
                <w:b w:val="0"/>
                <w:bCs w:val="0"/>
              </w:rPr>
            </w:pPr>
            <w:r w:rsidRPr="00E77A92">
              <w:rPr>
                <w:rFonts w:hint="eastAsia"/>
                <w:b w:val="0"/>
                <w:bCs w:val="0"/>
              </w:rPr>
              <w:t>备注</w:t>
            </w:r>
          </w:p>
        </w:tc>
        <w:tc>
          <w:tcPr>
            <w:tcW w:w="2397" w:type="dxa"/>
          </w:tcPr>
          <w:p w14:paraId="5C96BBAF" w14:textId="37552624" w:rsidR="0030364A" w:rsidRPr="00E77A92" w:rsidRDefault="0030364A" w:rsidP="00AB4CC1">
            <w:pPr>
              <w:pStyle w:val="a9"/>
              <w:ind w:firstLine="0"/>
              <w:cnfStyle w:val="100000000000" w:firstRow="1" w:lastRow="0" w:firstColumn="0" w:lastColumn="0" w:oddVBand="0" w:evenVBand="0" w:oddHBand="0" w:evenHBand="0" w:firstRowFirstColumn="0" w:firstRowLastColumn="0" w:lastRowFirstColumn="0" w:lastRowLastColumn="0"/>
              <w:rPr>
                <w:b w:val="0"/>
                <w:bCs w:val="0"/>
              </w:rPr>
            </w:pPr>
            <w:r>
              <w:rPr>
                <w:rFonts w:hint="eastAsia"/>
                <w:b w:val="0"/>
                <w:bCs w:val="0"/>
              </w:rPr>
              <w:t>说明</w:t>
            </w:r>
          </w:p>
        </w:tc>
      </w:tr>
      <w:tr w:rsidR="0030364A" w14:paraId="6A2AA5A1" w14:textId="1DAB0C4E" w:rsidTr="00AB4CC1">
        <w:trPr>
          <w:trHeight w:val="341"/>
        </w:trPr>
        <w:tc>
          <w:tcPr>
            <w:cnfStyle w:val="001000000000" w:firstRow="0" w:lastRow="0" w:firstColumn="1" w:lastColumn="0" w:oddVBand="0" w:evenVBand="0" w:oddHBand="0" w:evenHBand="0" w:firstRowFirstColumn="0" w:firstRowLastColumn="0" w:lastRowFirstColumn="0" w:lastRowLastColumn="0"/>
            <w:tcW w:w="2260" w:type="dxa"/>
            <w:vAlign w:val="center"/>
          </w:tcPr>
          <w:p w14:paraId="110DA15D" w14:textId="77777777" w:rsidR="0030364A" w:rsidRPr="00E77A92" w:rsidRDefault="0030364A" w:rsidP="00AB4CC1">
            <w:pPr>
              <w:pStyle w:val="a9"/>
              <w:ind w:firstLine="0"/>
              <w:rPr>
                <w:b w:val="0"/>
                <w:bCs w:val="0"/>
              </w:rPr>
            </w:pPr>
            <w:r>
              <w:rPr>
                <w:b w:val="0"/>
                <w:bCs w:val="0"/>
              </w:rPr>
              <w:t>ai_admin_id</w:t>
            </w:r>
          </w:p>
        </w:tc>
        <w:tc>
          <w:tcPr>
            <w:tcW w:w="1137" w:type="dxa"/>
            <w:vAlign w:val="center"/>
          </w:tcPr>
          <w:p w14:paraId="52F414A5" w14:textId="77777777" w:rsidR="0030364A" w:rsidRPr="00E77A92"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1</w:t>
            </w:r>
            <w:r>
              <w:t>1</w:t>
            </w:r>
          </w:p>
        </w:tc>
        <w:tc>
          <w:tcPr>
            <w:tcW w:w="1701" w:type="dxa"/>
            <w:vAlign w:val="center"/>
          </w:tcPr>
          <w:p w14:paraId="78C8F00E" w14:textId="77777777" w:rsidR="0030364A" w:rsidRPr="00E77A92"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否</w:t>
            </w:r>
          </w:p>
        </w:tc>
        <w:tc>
          <w:tcPr>
            <w:tcW w:w="1276" w:type="dxa"/>
            <w:vAlign w:val="center"/>
          </w:tcPr>
          <w:p w14:paraId="4FAE3B6D" w14:textId="77777777" w:rsidR="0030364A" w:rsidRPr="00E77A92"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主键</w:t>
            </w:r>
          </w:p>
        </w:tc>
        <w:tc>
          <w:tcPr>
            <w:tcW w:w="2397" w:type="dxa"/>
            <w:vAlign w:val="center"/>
          </w:tcPr>
          <w:p w14:paraId="4603DD1C" w14:textId="6AA2A6F7" w:rsidR="0030364A" w:rsidRDefault="00AB4CC1"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管理员id号</w:t>
            </w:r>
          </w:p>
        </w:tc>
      </w:tr>
      <w:tr w:rsidR="0030364A" w14:paraId="3B5BC5ED" w14:textId="1D464DAC" w:rsidTr="00AB4CC1">
        <w:trPr>
          <w:trHeight w:val="325"/>
        </w:trPr>
        <w:tc>
          <w:tcPr>
            <w:cnfStyle w:val="001000000000" w:firstRow="0" w:lastRow="0" w:firstColumn="1" w:lastColumn="0" w:oddVBand="0" w:evenVBand="0" w:oddHBand="0" w:evenHBand="0" w:firstRowFirstColumn="0" w:firstRowLastColumn="0" w:lastRowFirstColumn="0" w:lastRowLastColumn="0"/>
            <w:tcW w:w="2260" w:type="dxa"/>
            <w:vAlign w:val="center"/>
          </w:tcPr>
          <w:p w14:paraId="0120F3F3" w14:textId="77777777" w:rsidR="0030364A" w:rsidRPr="00E77A92" w:rsidRDefault="0030364A" w:rsidP="00AB4CC1">
            <w:pPr>
              <w:pStyle w:val="a9"/>
              <w:ind w:firstLine="0"/>
              <w:rPr>
                <w:b w:val="0"/>
                <w:bCs w:val="0"/>
              </w:rPr>
            </w:pPr>
            <w:r>
              <w:rPr>
                <w:rFonts w:hint="eastAsia"/>
                <w:b w:val="0"/>
                <w:bCs w:val="0"/>
              </w:rPr>
              <w:t>a</w:t>
            </w:r>
            <w:r>
              <w:rPr>
                <w:b w:val="0"/>
                <w:bCs w:val="0"/>
              </w:rPr>
              <w:t>i_admin_pwd</w:t>
            </w:r>
          </w:p>
        </w:tc>
        <w:tc>
          <w:tcPr>
            <w:tcW w:w="1137" w:type="dxa"/>
            <w:vAlign w:val="center"/>
          </w:tcPr>
          <w:p w14:paraId="683B5850" w14:textId="77777777" w:rsidR="0030364A" w:rsidRPr="00E77A92"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1</w:t>
            </w:r>
            <w:r>
              <w:t>6</w:t>
            </w:r>
          </w:p>
        </w:tc>
        <w:tc>
          <w:tcPr>
            <w:tcW w:w="1701" w:type="dxa"/>
            <w:vAlign w:val="center"/>
          </w:tcPr>
          <w:p w14:paraId="47B7E741" w14:textId="77777777" w:rsidR="0030364A" w:rsidRPr="00E77A92"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是</w:t>
            </w:r>
          </w:p>
        </w:tc>
        <w:tc>
          <w:tcPr>
            <w:tcW w:w="1276" w:type="dxa"/>
            <w:vAlign w:val="center"/>
          </w:tcPr>
          <w:p w14:paraId="752F8705" w14:textId="77777777" w:rsidR="0030364A" w:rsidRPr="00E77A92"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397" w:type="dxa"/>
            <w:vAlign w:val="center"/>
          </w:tcPr>
          <w:p w14:paraId="2D1E7270" w14:textId="44A99A99" w:rsidR="0030364A" w:rsidRPr="00E77A92" w:rsidRDefault="00AB4CC1"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管理员登录密码</w:t>
            </w:r>
          </w:p>
        </w:tc>
      </w:tr>
      <w:tr w:rsidR="0030364A" w14:paraId="484E863C" w14:textId="0418F9F3" w:rsidTr="00AB4CC1">
        <w:trPr>
          <w:trHeight w:val="341"/>
        </w:trPr>
        <w:tc>
          <w:tcPr>
            <w:cnfStyle w:val="001000000000" w:firstRow="0" w:lastRow="0" w:firstColumn="1" w:lastColumn="0" w:oddVBand="0" w:evenVBand="0" w:oddHBand="0" w:evenHBand="0" w:firstRowFirstColumn="0" w:firstRowLastColumn="0" w:lastRowFirstColumn="0" w:lastRowLastColumn="0"/>
            <w:tcW w:w="2260" w:type="dxa"/>
            <w:vAlign w:val="center"/>
          </w:tcPr>
          <w:p w14:paraId="4AC4D95B" w14:textId="77777777" w:rsidR="0030364A" w:rsidRPr="00E77A92" w:rsidRDefault="0030364A" w:rsidP="00AB4CC1">
            <w:pPr>
              <w:pStyle w:val="a9"/>
              <w:ind w:firstLine="0"/>
              <w:rPr>
                <w:b w:val="0"/>
                <w:bCs w:val="0"/>
              </w:rPr>
            </w:pPr>
            <w:r>
              <w:rPr>
                <w:b w:val="0"/>
                <w:bCs w:val="0"/>
              </w:rPr>
              <w:t>ai_admin_unit</w:t>
            </w:r>
          </w:p>
        </w:tc>
        <w:tc>
          <w:tcPr>
            <w:tcW w:w="1137" w:type="dxa"/>
            <w:vAlign w:val="center"/>
          </w:tcPr>
          <w:p w14:paraId="7CD3641A" w14:textId="77777777" w:rsidR="0030364A" w:rsidRPr="00E77A92"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4</w:t>
            </w:r>
            <w:r>
              <w:t>0</w:t>
            </w:r>
          </w:p>
        </w:tc>
        <w:tc>
          <w:tcPr>
            <w:tcW w:w="1701" w:type="dxa"/>
            <w:vAlign w:val="center"/>
          </w:tcPr>
          <w:p w14:paraId="54B436CD" w14:textId="77777777" w:rsidR="0030364A" w:rsidRPr="00E77A92"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是</w:t>
            </w:r>
          </w:p>
        </w:tc>
        <w:tc>
          <w:tcPr>
            <w:tcW w:w="1276" w:type="dxa"/>
            <w:vAlign w:val="center"/>
          </w:tcPr>
          <w:p w14:paraId="20A72BF8" w14:textId="77777777" w:rsidR="0030364A" w:rsidRPr="00E77A92"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397" w:type="dxa"/>
            <w:vAlign w:val="center"/>
          </w:tcPr>
          <w:p w14:paraId="4D3988CA" w14:textId="641F2D33" w:rsidR="0030364A" w:rsidRPr="00E77A92" w:rsidRDefault="00AB4CC1"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管理员所属单位</w:t>
            </w:r>
          </w:p>
        </w:tc>
      </w:tr>
      <w:tr w:rsidR="0030364A" w14:paraId="2A44371A" w14:textId="334178FD" w:rsidTr="00AB4CC1">
        <w:trPr>
          <w:trHeight w:val="341"/>
        </w:trPr>
        <w:tc>
          <w:tcPr>
            <w:cnfStyle w:val="001000000000" w:firstRow="0" w:lastRow="0" w:firstColumn="1" w:lastColumn="0" w:oddVBand="0" w:evenVBand="0" w:oddHBand="0" w:evenHBand="0" w:firstRowFirstColumn="0" w:firstRowLastColumn="0" w:lastRowFirstColumn="0" w:lastRowLastColumn="0"/>
            <w:tcW w:w="2260" w:type="dxa"/>
            <w:vAlign w:val="center"/>
          </w:tcPr>
          <w:p w14:paraId="07808E08" w14:textId="77777777" w:rsidR="0030364A" w:rsidRDefault="0030364A" w:rsidP="00AB4CC1">
            <w:pPr>
              <w:pStyle w:val="a9"/>
              <w:ind w:firstLine="0"/>
              <w:rPr>
                <w:b w:val="0"/>
                <w:bCs w:val="0"/>
              </w:rPr>
            </w:pPr>
            <w:r>
              <w:rPr>
                <w:rFonts w:hint="eastAsia"/>
                <w:b w:val="0"/>
                <w:bCs w:val="0"/>
              </w:rPr>
              <w:t>a</w:t>
            </w:r>
            <w:r>
              <w:rPr>
                <w:b w:val="0"/>
                <w:bCs w:val="0"/>
              </w:rPr>
              <w:t>i</w:t>
            </w:r>
            <w:r>
              <w:rPr>
                <w:rFonts w:hint="eastAsia"/>
                <w:b w:val="0"/>
                <w:bCs w:val="0"/>
              </w:rPr>
              <w:t>_</w:t>
            </w:r>
            <w:r>
              <w:rPr>
                <w:b w:val="0"/>
                <w:bCs w:val="0"/>
              </w:rPr>
              <w:t>admin_department</w:t>
            </w:r>
          </w:p>
        </w:tc>
        <w:tc>
          <w:tcPr>
            <w:tcW w:w="1137" w:type="dxa"/>
            <w:vAlign w:val="center"/>
          </w:tcPr>
          <w:p w14:paraId="69D58166" w14:textId="77777777" w:rsidR="0030364A" w:rsidRPr="00E77A92"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4</w:t>
            </w:r>
            <w:r>
              <w:t>0</w:t>
            </w:r>
          </w:p>
        </w:tc>
        <w:tc>
          <w:tcPr>
            <w:tcW w:w="1701" w:type="dxa"/>
            <w:vAlign w:val="center"/>
          </w:tcPr>
          <w:p w14:paraId="3ED2249C" w14:textId="77777777" w:rsidR="0030364A" w:rsidRPr="00E77A92"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否</w:t>
            </w:r>
          </w:p>
        </w:tc>
        <w:tc>
          <w:tcPr>
            <w:tcW w:w="1276" w:type="dxa"/>
            <w:vAlign w:val="center"/>
          </w:tcPr>
          <w:p w14:paraId="1ED3467F" w14:textId="77777777" w:rsidR="0030364A" w:rsidRPr="00E77A92"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主键</w:t>
            </w:r>
          </w:p>
        </w:tc>
        <w:tc>
          <w:tcPr>
            <w:tcW w:w="2397" w:type="dxa"/>
            <w:vAlign w:val="center"/>
          </w:tcPr>
          <w:p w14:paraId="71CB3FF3" w14:textId="7DA335FD" w:rsidR="0030364A" w:rsidRDefault="00AB4CC1"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管理员所在部门</w:t>
            </w:r>
          </w:p>
        </w:tc>
      </w:tr>
      <w:tr w:rsidR="0030364A" w14:paraId="1AA2D284" w14:textId="1D613667" w:rsidTr="00AB4CC1">
        <w:trPr>
          <w:trHeight w:val="341"/>
        </w:trPr>
        <w:tc>
          <w:tcPr>
            <w:cnfStyle w:val="001000000000" w:firstRow="0" w:lastRow="0" w:firstColumn="1" w:lastColumn="0" w:oddVBand="0" w:evenVBand="0" w:oddHBand="0" w:evenHBand="0" w:firstRowFirstColumn="0" w:firstRowLastColumn="0" w:lastRowFirstColumn="0" w:lastRowLastColumn="0"/>
            <w:tcW w:w="2260" w:type="dxa"/>
            <w:vAlign w:val="center"/>
          </w:tcPr>
          <w:p w14:paraId="1602A66E" w14:textId="77777777" w:rsidR="0030364A" w:rsidRDefault="0030364A" w:rsidP="00AB4CC1">
            <w:pPr>
              <w:pStyle w:val="a9"/>
              <w:ind w:firstLine="0"/>
              <w:rPr>
                <w:b w:val="0"/>
                <w:bCs w:val="0"/>
              </w:rPr>
            </w:pPr>
            <w:r>
              <w:rPr>
                <w:rFonts w:hint="eastAsia"/>
                <w:b w:val="0"/>
                <w:bCs w:val="0"/>
              </w:rPr>
              <w:t>a</w:t>
            </w:r>
            <w:r>
              <w:rPr>
                <w:b w:val="0"/>
                <w:bCs w:val="0"/>
              </w:rPr>
              <w:t>i</w:t>
            </w:r>
            <w:r>
              <w:rPr>
                <w:rFonts w:hint="eastAsia"/>
                <w:b w:val="0"/>
                <w:bCs w:val="0"/>
              </w:rPr>
              <w:t>_</w:t>
            </w:r>
            <w:r>
              <w:rPr>
                <w:b w:val="0"/>
                <w:bCs w:val="0"/>
              </w:rPr>
              <w:t>admin_name</w:t>
            </w:r>
          </w:p>
        </w:tc>
        <w:tc>
          <w:tcPr>
            <w:tcW w:w="1137" w:type="dxa"/>
            <w:vAlign w:val="center"/>
          </w:tcPr>
          <w:p w14:paraId="7EB79676" w14:textId="77777777" w:rsidR="0030364A" w:rsidRPr="00E77A92"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1</w:t>
            </w:r>
            <w:r>
              <w:t>2</w:t>
            </w:r>
          </w:p>
        </w:tc>
        <w:tc>
          <w:tcPr>
            <w:tcW w:w="1701" w:type="dxa"/>
            <w:vAlign w:val="center"/>
          </w:tcPr>
          <w:p w14:paraId="6414182A" w14:textId="77777777" w:rsidR="0030364A" w:rsidRPr="00E77A92"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是</w:t>
            </w:r>
          </w:p>
        </w:tc>
        <w:tc>
          <w:tcPr>
            <w:tcW w:w="1276" w:type="dxa"/>
            <w:vAlign w:val="center"/>
          </w:tcPr>
          <w:p w14:paraId="71EFE14A" w14:textId="77777777" w:rsidR="0030364A" w:rsidRPr="00E77A92"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397" w:type="dxa"/>
            <w:vAlign w:val="center"/>
          </w:tcPr>
          <w:p w14:paraId="3570E144" w14:textId="5A229772" w:rsidR="0030364A" w:rsidRPr="00E77A92" w:rsidRDefault="00AB4CC1"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管理员名字</w:t>
            </w:r>
          </w:p>
        </w:tc>
      </w:tr>
      <w:tr w:rsidR="0030364A" w14:paraId="50397B01" w14:textId="467EAAFF" w:rsidTr="00AB4CC1">
        <w:trPr>
          <w:trHeight w:val="341"/>
        </w:trPr>
        <w:tc>
          <w:tcPr>
            <w:cnfStyle w:val="001000000000" w:firstRow="0" w:lastRow="0" w:firstColumn="1" w:lastColumn="0" w:oddVBand="0" w:evenVBand="0" w:oddHBand="0" w:evenHBand="0" w:firstRowFirstColumn="0" w:firstRowLastColumn="0" w:lastRowFirstColumn="0" w:lastRowLastColumn="0"/>
            <w:tcW w:w="2260" w:type="dxa"/>
            <w:vAlign w:val="center"/>
          </w:tcPr>
          <w:p w14:paraId="7372C487" w14:textId="77777777" w:rsidR="0030364A" w:rsidRDefault="0030364A" w:rsidP="00AB4CC1">
            <w:pPr>
              <w:pStyle w:val="a9"/>
              <w:ind w:firstLine="0"/>
              <w:rPr>
                <w:b w:val="0"/>
                <w:bCs w:val="0"/>
              </w:rPr>
            </w:pPr>
            <w:r>
              <w:rPr>
                <w:rFonts w:hint="eastAsia"/>
                <w:b w:val="0"/>
                <w:bCs w:val="0"/>
              </w:rPr>
              <w:t>a</w:t>
            </w:r>
            <w:r>
              <w:rPr>
                <w:b w:val="0"/>
                <w:bCs w:val="0"/>
              </w:rPr>
              <w:t>i</w:t>
            </w:r>
            <w:r>
              <w:rPr>
                <w:rFonts w:hint="eastAsia"/>
                <w:b w:val="0"/>
                <w:bCs w:val="0"/>
              </w:rPr>
              <w:t>_</w:t>
            </w:r>
            <w:r>
              <w:rPr>
                <w:b w:val="0"/>
                <w:bCs w:val="0"/>
              </w:rPr>
              <w:t>admin_limit</w:t>
            </w:r>
          </w:p>
        </w:tc>
        <w:tc>
          <w:tcPr>
            <w:tcW w:w="1137" w:type="dxa"/>
            <w:vAlign w:val="center"/>
          </w:tcPr>
          <w:p w14:paraId="14EA6030" w14:textId="77777777" w:rsidR="0030364A" w:rsidRPr="00E77A92"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1</w:t>
            </w:r>
            <w:r>
              <w:t>1</w:t>
            </w:r>
          </w:p>
        </w:tc>
        <w:tc>
          <w:tcPr>
            <w:tcW w:w="1701" w:type="dxa"/>
            <w:vAlign w:val="center"/>
          </w:tcPr>
          <w:p w14:paraId="7E78CFB3" w14:textId="77777777" w:rsidR="0030364A" w:rsidRPr="00E77A92"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是</w:t>
            </w:r>
          </w:p>
        </w:tc>
        <w:tc>
          <w:tcPr>
            <w:tcW w:w="1276" w:type="dxa"/>
            <w:vAlign w:val="center"/>
          </w:tcPr>
          <w:p w14:paraId="7BC5040E" w14:textId="77777777" w:rsidR="0030364A" w:rsidRPr="00E77A92"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397" w:type="dxa"/>
            <w:vAlign w:val="center"/>
          </w:tcPr>
          <w:p w14:paraId="0472C272" w14:textId="32368A40" w:rsidR="0030364A" w:rsidRPr="00E77A92" w:rsidRDefault="00AB4CC1"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管理远权限等级</w:t>
            </w:r>
          </w:p>
        </w:tc>
      </w:tr>
      <w:tr w:rsidR="0030364A" w14:paraId="3DDB2CB6" w14:textId="419A3FAB" w:rsidTr="00AB4CC1">
        <w:trPr>
          <w:trHeight w:val="341"/>
        </w:trPr>
        <w:tc>
          <w:tcPr>
            <w:cnfStyle w:val="001000000000" w:firstRow="0" w:lastRow="0" w:firstColumn="1" w:lastColumn="0" w:oddVBand="0" w:evenVBand="0" w:oddHBand="0" w:evenHBand="0" w:firstRowFirstColumn="0" w:firstRowLastColumn="0" w:lastRowFirstColumn="0" w:lastRowLastColumn="0"/>
            <w:tcW w:w="2260" w:type="dxa"/>
            <w:vAlign w:val="center"/>
          </w:tcPr>
          <w:p w14:paraId="4830C12F" w14:textId="77777777" w:rsidR="0030364A" w:rsidRDefault="0030364A" w:rsidP="00AB4CC1">
            <w:pPr>
              <w:pStyle w:val="a9"/>
              <w:ind w:firstLine="0"/>
              <w:rPr>
                <w:b w:val="0"/>
                <w:bCs w:val="0"/>
              </w:rPr>
            </w:pPr>
            <w:r>
              <w:rPr>
                <w:rFonts w:hint="eastAsia"/>
                <w:b w:val="0"/>
                <w:bCs w:val="0"/>
              </w:rPr>
              <w:t>a</w:t>
            </w:r>
            <w:r>
              <w:rPr>
                <w:b w:val="0"/>
                <w:bCs w:val="0"/>
              </w:rPr>
              <w:t>i_user_type</w:t>
            </w:r>
          </w:p>
        </w:tc>
        <w:tc>
          <w:tcPr>
            <w:tcW w:w="1137" w:type="dxa"/>
            <w:vAlign w:val="center"/>
          </w:tcPr>
          <w:p w14:paraId="11701087" w14:textId="77777777" w:rsidR="0030364A" w:rsidRPr="00E77A92"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1</w:t>
            </w:r>
            <w:r>
              <w:t>2</w:t>
            </w:r>
          </w:p>
        </w:tc>
        <w:tc>
          <w:tcPr>
            <w:tcW w:w="1701" w:type="dxa"/>
            <w:vAlign w:val="center"/>
          </w:tcPr>
          <w:p w14:paraId="1336C677" w14:textId="77777777" w:rsidR="0030364A" w:rsidRPr="00E77A92"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是</w:t>
            </w:r>
          </w:p>
        </w:tc>
        <w:tc>
          <w:tcPr>
            <w:tcW w:w="1276" w:type="dxa"/>
            <w:vAlign w:val="center"/>
          </w:tcPr>
          <w:p w14:paraId="37687848" w14:textId="77777777" w:rsidR="0030364A" w:rsidRPr="00E77A92"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397" w:type="dxa"/>
            <w:vAlign w:val="center"/>
          </w:tcPr>
          <w:p w14:paraId="55895C0F" w14:textId="6AC36CC7" w:rsidR="0030364A" w:rsidRPr="00E77A92" w:rsidRDefault="00AB4CC1"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账号类型</w:t>
            </w:r>
          </w:p>
        </w:tc>
      </w:tr>
      <w:tr w:rsidR="0030364A" w14:paraId="76367329" w14:textId="119D9C98" w:rsidTr="00AB4CC1">
        <w:trPr>
          <w:trHeight w:val="341"/>
        </w:trPr>
        <w:tc>
          <w:tcPr>
            <w:cnfStyle w:val="001000000000" w:firstRow="0" w:lastRow="0" w:firstColumn="1" w:lastColumn="0" w:oddVBand="0" w:evenVBand="0" w:oddHBand="0" w:evenHBand="0" w:firstRowFirstColumn="0" w:firstRowLastColumn="0" w:lastRowFirstColumn="0" w:lastRowLastColumn="0"/>
            <w:tcW w:w="2260" w:type="dxa"/>
            <w:vAlign w:val="center"/>
          </w:tcPr>
          <w:p w14:paraId="1C4F11B2" w14:textId="77777777" w:rsidR="0030364A" w:rsidRDefault="0030364A" w:rsidP="00AB4CC1">
            <w:pPr>
              <w:pStyle w:val="a9"/>
              <w:ind w:firstLine="0"/>
              <w:rPr>
                <w:b w:val="0"/>
                <w:bCs w:val="0"/>
              </w:rPr>
            </w:pPr>
            <w:r>
              <w:rPr>
                <w:rFonts w:hint="eastAsia"/>
                <w:b w:val="0"/>
                <w:bCs w:val="0"/>
              </w:rPr>
              <w:t>a</w:t>
            </w:r>
            <w:r>
              <w:rPr>
                <w:b w:val="0"/>
                <w:bCs w:val="0"/>
              </w:rPr>
              <w:t>i_id_card</w:t>
            </w:r>
          </w:p>
        </w:tc>
        <w:tc>
          <w:tcPr>
            <w:tcW w:w="1137" w:type="dxa"/>
            <w:vAlign w:val="center"/>
          </w:tcPr>
          <w:p w14:paraId="20668965" w14:textId="77777777" w:rsidR="0030364A" w:rsidRPr="00E77A92"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2</w:t>
            </w:r>
            <w:r>
              <w:t>0</w:t>
            </w:r>
          </w:p>
        </w:tc>
        <w:tc>
          <w:tcPr>
            <w:tcW w:w="1701" w:type="dxa"/>
            <w:vAlign w:val="center"/>
          </w:tcPr>
          <w:p w14:paraId="18B1B638" w14:textId="77777777" w:rsidR="0030364A" w:rsidRPr="00E77A92"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是</w:t>
            </w:r>
          </w:p>
        </w:tc>
        <w:tc>
          <w:tcPr>
            <w:tcW w:w="1276" w:type="dxa"/>
            <w:vAlign w:val="center"/>
          </w:tcPr>
          <w:p w14:paraId="74A8439A" w14:textId="77777777" w:rsidR="0030364A" w:rsidRPr="00E77A92"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397" w:type="dxa"/>
            <w:vAlign w:val="center"/>
          </w:tcPr>
          <w:p w14:paraId="668D3155" w14:textId="66310F8B" w:rsidR="0030364A" w:rsidRPr="00E77A92" w:rsidRDefault="00AB4CC1"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省份证</w:t>
            </w:r>
          </w:p>
        </w:tc>
      </w:tr>
    </w:tbl>
    <w:p w14:paraId="75F02BCB" w14:textId="77777777" w:rsidR="009263C9" w:rsidRDefault="009263C9" w:rsidP="00462EE4"/>
    <w:p w14:paraId="7A489890" w14:textId="559CDDAF" w:rsidR="009263C9" w:rsidRDefault="00462322" w:rsidP="00462EE4">
      <w:pPr>
        <w:rPr>
          <w:rStyle w:val="a8"/>
        </w:rPr>
      </w:pPr>
      <w:r>
        <w:rPr>
          <w:rStyle w:val="a8"/>
          <w:rFonts w:hint="eastAsia"/>
        </w:rPr>
        <w:t>（2）</w:t>
      </w:r>
      <w:r w:rsidR="009263C9" w:rsidRPr="009263C9">
        <w:rPr>
          <w:rStyle w:val="a8"/>
        </w:rPr>
        <w:t>医生表</w:t>
      </w:r>
    </w:p>
    <w:p w14:paraId="7DF15AC3" w14:textId="3F06639C" w:rsidR="00256CC7" w:rsidRPr="00256CC7" w:rsidRDefault="00256CC7" w:rsidP="00256CC7">
      <w:pPr>
        <w:pStyle w:val="a9"/>
        <w:rPr>
          <w:rStyle w:val="a8"/>
          <w:rFonts w:ascii="宋体" w:eastAsia="宋体" w:hAnsi="宋体" w:cs="宋体"/>
          <w:iCs w:val="0"/>
          <w:sz w:val="21"/>
          <w:szCs w:val="21"/>
        </w:rPr>
      </w:pPr>
      <w:r w:rsidRPr="00256CC7">
        <w:rPr>
          <w:rStyle w:val="a8"/>
          <w:rFonts w:ascii="宋体" w:eastAsia="宋体" w:hAnsi="宋体" w:cs="宋体" w:hint="eastAsia"/>
          <w:iCs w:val="0"/>
          <w:sz w:val="21"/>
          <w:szCs w:val="21"/>
        </w:rPr>
        <w:t>表4</w:t>
      </w:r>
      <w:r w:rsidRPr="00256CC7">
        <w:rPr>
          <w:rStyle w:val="a8"/>
          <w:rFonts w:ascii="宋体" w:eastAsia="宋体" w:hAnsi="宋体" w:cs="宋体"/>
          <w:iCs w:val="0"/>
          <w:sz w:val="21"/>
          <w:szCs w:val="21"/>
        </w:rPr>
        <w:t>.2.2</w:t>
      </w:r>
      <w:r>
        <w:rPr>
          <w:rStyle w:val="a8"/>
          <w:rFonts w:ascii="宋体" w:eastAsia="宋体" w:hAnsi="宋体" w:cs="宋体"/>
          <w:iCs w:val="0"/>
          <w:sz w:val="21"/>
          <w:szCs w:val="21"/>
        </w:rPr>
        <w:t xml:space="preserve"> </w:t>
      </w:r>
      <w:r>
        <w:rPr>
          <w:rStyle w:val="a8"/>
          <w:rFonts w:ascii="宋体" w:eastAsia="宋体" w:hAnsi="宋体" w:cs="宋体" w:hint="eastAsia"/>
          <w:iCs w:val="0"/>
          <w:sz w:val="21"/>
          <w:szCs w:val="21"/>
        </w:rPr>
        <w:t>医生表</w:t>
      </w:r>
    </w:p>
    <w:tbl>
      <w:tblPr>
        <w:tblStyle w:val="12"/>
        <w:tblW w:w="0" w:type="auto"/>
        <w:tblLook w:val="04A0" w:firstRow="1" w:lastRow="0" w:firstColumn="1" w:lastColumn="0" w:noHBand="0" w:noVBand="1"/>
      </w:tblPr>
      <w:tblGrid>
        <w:gridCol w:w="2376"/>
        <w:gridCol w:w="1021"/>
        <w:gridCol w:w="1701"/>
        <w:gridCol w:w="1276"/>
        <w:gridCol w:w="2403"/>
      </w:tblGrid>
      <w:tr w:rsidR="0030364A" w14:paraId="4A97A184" w14:textId="0984E0B6" w:rsidTr="00AB4CC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44453D0F" w14:textId="6976C00A" w:rsidR="0030364A" w:rsidRPr="001A407D" w:rsidRDefault="0030364A" w:rsidP="00AB4CC1">
            <w:pPr>
              <w:jc w:val="center"/>
              <w:rPr>
                <w:b w:val="0"/>
                <w:bCs w:val="0"/>
              </w:rPr>
            </w:pPr>
            <w:r w:rsidRPr="001A407D">
              <w:rPr>
                <w:rFonts w:hint="eastAsia"/>
                <w:b w:val="0"/>
                <w:bCs w:val="0"/>
              </w:rPr>
              <w:t>字段</w:t>
            </w:r>
          </w:p>
        </w:tc>
        <w:tc>
          <w:tcPr>
            <w:tcW w:w="1021" w:type="dxa"/>
            <w:vAlign w:val="center"/>
          </w:tcPr>
          <w:p w14:paraId="2F442E82" w14:textId="0BB22BC2" w:rsidR="0030364A" w:rsidRPr="001A407D" w:rsidRDefault="0030364A" w:rsidP="00AB4CC1">
            <w:pPr>
              <w:jc w:val="center"/>
              <w:cnfStyle w:val="100000000000" w:firstRow="1" w:lastRow="0" w:firstColumn="0" w:lastColumn="0" w:oddVBand="0" w:evenVBand="0" w:oddHBand="0" w:evenHBand="0" w:firstRowFirstColumn="0" w:firstRowLastColumn="0" w:lastRowFirstColumn="0" w:lastRowLastColumn="0"/>
              <w:rPr>
                <w:b w:val="0"/>
                <w:bCs w:val="0"/>
              </w:rPr>
            </w:pPr>
            <w:r w:rsidRPr="001A407D">
              <w:rPr>
                <w:rFonts w:hint="eastAsia"/>
                <w:b w:val="0"/>
                <w:bCs w:val="0"/>
              </w:rPr>
              <w:t>长度</w:t>
            </w:r>
          </w:p>
        </w:tc>
        <w:tc>
          <w:tcPr>
            <w:tcW w:w="1701" w:type="dxa"/>
            <w:vAlign w:val="center"/>
          </w:tcPr>
          <w:p w14:paraId="65B904B2" w14:textId="4D456913" w:rsidR="0030364A" w:rsidRPr="001A407D" w:rsidRDefault="0030364A" w:rsidP="00AB4CC1">
            <w:pPr>
              <w:jc w:val="center"/>
              <w:cnfStyle w:val="100000000000" w:firstRow="1" w:lastRow="0" w:firstColumn="0" w:lastColumn="0" w:oddVBand="0" w:evenVBand="0" w:oddHBand="0" w:evenHBand="0" w:firstRowFirstColumn="0" w:firstRowLastColumn="0" w:lastRowFirstColumn="0" w:lastRowLastColumn="0"/>
              <w:rPr>
                <w:b w:val="0"/>
                <w:bCs w:val="0"/>
              </w:rPr>
            </w:pPr>
            <w:r w:rsidRPr="001A407D">
              <w:rPr>
                <w:rFonts w:hint="eastAsia"/>
                <w:b w:val="0"/>
                <w:bCs w:val="0"/>
              </w:rPr>
              <w:t>是否为空</w:t>
            </w:r>
          </w:p>
        </w:tc>
        <w:tc>
          <w:tcPr>
            <w:tcW w:w="1276" w:type="dxa"/>
            <w:vAlign w:val="center"/>
          </w:tcPr>
          <w:p w14:paraId="05F607D8" w14:textId="7ADCCF32" w:rsidR="0030364A" w:rsidRPr="001A407D" w:rsidRDefault="0030364A" w:rsidP="00AB4CC1">
            <w:pPr>
              <w:jc w:val="center"/>
              <w:cnfStyle w:val="100000000000" w:firstRow="1" w:lastRow="0" w:firstColumn="0" w:lastColumn="0" w:oddVBand="0" w:evenVBand="0" w:oddHBand="0" w:evenHBand="0" w:firstRowFirstColumn="0" w:firstRowLastColumn="0" w:lastRowFirstColumn="0" w:lastRowLastColumn="0"/>
              <w:rPr>
                <w:b w:val="0"/>
                <w:bCs w:val="0"/>
              </w:rPr>
            </w:pPr>
            <w:r w:rsidRPr="001A407D">
              <w:rPr>
                <w:rFonts w:hint="eastAsia"/>
                <w:b w:val="0"/>
                <w:bCs w:val="0"/>
              </w:rPr>
              <w:t>备注</w:t>
            </w:r>
          </w:p>
        </w:tc>
        <w:tc>
          <w:tcPr>
            <w:tcW w:w="2403" w:type="dxa"/>
            <w:vAlign w:val="center"/>
          </w:tcPr>
          <w:p w14:paraId="49AD5087" w14:textId="37C952C3" w:rsidR="0030364A" w:rsidRPr="001A407D" w:rsidRDefault="0030364A" w:rsidP="00AB4CC1">
            <w:pPr>
              <w:jc w:val="center"/>
              <w:cnfStyle w:val="100000000000" w:firstRow="1" w:lastRow="0" w:firstColumn="0" w:lastColumn="0" w:oddVBand="0" w:evenVBand="0" w:oddHBand="0" w:evenHBand="0" w:firstRowFirstColumn="0" w:firstRowLastColumn="0" w:lastRowFirstColumn="0" w:lastRowLastColumn="0"/>
              <w:rPr>
                <w:b w:val="0"/>
                <w:bCs w:val="0"/>
              </w:rPr>
            </w:pPr>
            <w:r>
              <w:rPr>
                <w:rFonts w:hint="eastAsia"/>
                <w:b w:val="0"/>
                <w:bCs w:val="0"/>
              </w:rPr>
              <w:t>说明</w:t>
            </w:r>
          </w:p>
        </w:tc>
      </w:tr>
      <w:tr w:rsidR="0030364A" w14:paraId="21D6CA36" w14:textId="18F71D8B" w:rsidTr="00AB4CC1">
        <w:tc>
          <w:tcPr>
            <w:cnfStyle w:val="001000000000" w:firstRow="0" w:lastRow="0" w:firstColumn="1" w:lastColumn="0" w:oddVBand="0" w:evenVBand="0" w:oddHBand="0" w:evenHBand="0" w:firstRowFirstColumn="0" w:firstRowLastColumn="0" w:lastRowFirstColumn="0" w:lastRowLastColumn="0"/>
            <w:tcW w:w="2376" w:type="dxa"/>
            <w:vAlign w:val="center"/>
          </w:tcPr>
          <w:p w14:paraId="361C19B3" w14:textId="5B458F02" w:rsidR="0030364A" w:rsidRPr="001A407D" w:rsidRDefault="0030364A" w:rsidP="00AB4CC1">
            <w:pPr>
              <w:jc w:val="center"/>
              <w:rPr>
                <w:b w:val="0"/>
                <w:bCs w:val="0"/>
              </w:rPr>
            </w:pPr>
            <w:r w:rsidRPr="001A407D">
              <w:rPr>
                <w:rFonts w:hint="eastAsia"/>
                <w:b w:val="0"/>
                <w:bCs w:val="0"/>
              </w:rPr>
              <w:lastRenderedPageBreak/>
              <w:t>ai</w:t>
            </w:r>
            <w:r w:rsidRPr="001A407D">
              <w:rPr>
                <w:b w:val="0"/>
                <w:bCs w:val="0"/>
              </w:rPr>
              <w:t>_</w:t>
            </w:r>
            <w:r>
              <w:rPr>
                <w:b w:val="0"/>
                <w:bCs w:val="0"/>
              </w:rPr>
              <w:t>doc_id</w:t>
            </w:r>
          </w:p>
        </w:tc>
        <w:tc>
          <w:tcPr>
            <w:tcW w:w="1021" w:type="dxa"/>
            <w:vAlign w:val="center"/>
          </w:tcPr>
          <w:p w14:paraId="6F12AC36" w14:textId="55678EA3"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r>
              <w:rPr>
                <w:rFonts w:hint="eastAsia"/>
              </w:rPr>
              <w:t>1</w:t>
            </w:r>
            <w:r>
              <w:t>1</w:t>
            </w:r>
          </w:p>
        </w:tc>
        <w:tc>
          <w:tcPr>
            <w:tcW w:w="1701" w:type="dxa"/>
            <w:vAlign w:val="center"/>
          </w:tcPr>
          <w:p w14:paraId="3A6578B2" w14:textId="2C61D745"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r>
              <w:rPr>
                <w:rFonts w:hint="eastAsia"/>
              </w:rPr>
              <w:t>否</w:t>
            </w:r>
          </w:p>
        </w:tc>
        <w:tc>
          <w:tcPr>
            <w:tcW w:w="1276" w:type="dxa"/>
            <w:vAlign w:val="center"/>
          </w:tcPr>
          <w:p w14:paraId="61D41FDA" w14:textId="46188C06"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r>
              <w:rPr>
                <w:rFonts w:hint="eastAsia"/>
              </w:rPr>
              <w:t>主键</w:t>
            </w:r>
          </w:p>
        </w:tc>
        <w:tc>
          <w:tcPr>
            <w:tcW w:w="2403" w:type="dxa"/>
            <w:vAlign w:val="center"/>
          </w:tcPr>
          <w:p w14:paraId="5B351072" w14:textId="63F146FB" w:rsidR="0030364A" w:rsidRDefault="00AB4CC1" w:rsidP="00AB4CC1">
            <w:pPr>
              <w:jc w:val="center"/>
              <w:cnfStyle w:val="000000000000" w:firstRow="0" w:lastRow="0" w:firstColumn="0" w:lastColumn="0" w:oddVBand="0" w:evenVBand="0" w:oddHBand="0" w:evenHBand="0" w:firstRowFirstColumn="0" w:firstRowLastColumn="0" w:lastRowFirstColumn="0" w:lastRowLastColumn="0"/>
            </w:pPr>
            <w:r>
              <w:rPr>
                <w:rFonts w:hint="eastAsia"/>
              </w:rPr>
              <w:t>医生账号id</w:t>
            </w:r>
          </w:p>
        </w:tc>
      </w:tr>
      <w:tr w:rsidR="0030364A" w14:paraId="5ECD559F" w14:textId="1DC4D309" w:rsidTr="00AB4CC1">
        <w:tc>
          <w:tcPr>
            <w:cnfStyle w:val="001000000000" w:firstRow="0" w:lastRow="0" w:firstColumn="1" w:lastColumn="0" w:oddVBand="0" w:evenVBand="0" w:oddHBand="0" w:evenHBand="0" w:firstRowFirstColumn="0" w:firstRowLastColumn="0" w:lastRowFirstColumn="0" w:lastRowLastColumn="0"/>
            <w:tcW w:w="2376" w:type="dxa"/>
            <w:vAlign w:val="center"/>
          </w:tcPr>
          <w:p w14:paraId="48182F31" w14:textId="66698EE0" w:rsidR="0030364A" w:rsidRPr="001A407D" w:rsidRDefault="0030364A" w:rsidP="00AB4CC1">
            <w:pPr>
              <w:jc w:val="center"/>
              <w:rPr>
                <w:b w:val="0"/>
                <w:bCs w:val="0"/>
              </w:rPr>
            </w:pPr>
            <w:r>
              <w:rPr>
                <w:rFonts w:hint="eastAsia"/>
                <w:b w:val="0"/>
                <w:bCs w:val="0"/>
              </w:rPr>
              <w:t>a</w:t>
            </w:r>
            <w:r>
              <w:rPr>
                <w:b w:val="0"/>
                <w:bCs w:val="0"/>
              </w:rPr>
              <w:t>i_doc_pwd</w:t>
            </w:r>
          </w:p>
        </w:tc>
        <w:tc>
          <w:tcPr>
            <w:tcW w:w="1021" w:type="dxa"/>
            <w:vAlign w:val="center"/>
          </w:tcPr>
          <w:p w14:paraId="62D73FC5" w14:textId="7772CF49"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r>
              <w:rPr>
                <w:rFonts w:hint="eastAsia"/>
              </w:rPr>
              <w:t>1</w:t>
            </w:r>
            <w:r>
              <w:t>6</w:t>
            </w:r>
          </w:p>
        </w:tc>
        <w:tc>
          <w:tcPr>
            <w:tcW w:w="1701" w:type="dxa"/>
            <w:vAlign w:val="center"/>
          </w:tcPr>
          <w:p w14:paraId="76B641A7" w14:textId="408C4683"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r>
              <w:rPr>
                <w:rFonts w:hint="eastAsia"/>
              </w:rPr>
              <w:t>是</w:t>
            </w:r>
          </w:p>
        </w:tc>
        <w:tc>
          <w:tcPr>
            <w:tcW w:w="1276" w:type="dxa"/>
            <w:vAlign w:val="center"/>
          </w:tcPr>
          <w:p w14:paraId="4901A2BF" w14:textId="77777777"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p>
        </w:tc>
        <w:tc>
          <w:tcPr>
            <w:tcW w:w="2403" w:type="dxa"/>
            <w:vAlign w:val="center"/>
          </w:tcPr>
          <w:p w14:paraId="22E0D025" w14:textId="3C98C6AD" w:rsidR="0030364A" w:rsidRPr="001A407D" w:rsidRDefault="00AB4CC1" w:rsidP="00AB4CC1">
            <w:pPr>
              <w:jc w:val="center"/>
              <w:cnfStyle w:val="000000000000" w:firstRow="0" w:lastRow="0" w:firstColumn="0" w:lastColumn="0" w:oddVBand="0" w:evenVBand="0" w:oddHBand="0" w:evenHBand="0" w:firstRowFirstColumn="0" w:firstRowLastColumn="0" w:lastRowFirstColumn="0" w:lastRowLastColumn="0"/>
            </w:pPr>
            <w:r>
              <w:rPr>
                <w:rFonts w:hint="eastAsia"/>
              </w:rPr>
              <w:t>医生账号密码</w:t>
            </w:r>
          </w:p>
        </w:tc>
      </w:tr>
      <w:tr w:rsidR="0030364A" w14:paraId="42C4F6B5" w14:textId="259DE70C" w:rsidTr="00AB4CC1">
        <w:tc>
          <w:tcPr>
            <w:cnfStyle w:val="001000000000" w:firstRow="0" w:lastRow="0" w:firstColumn="1" w:lastColumn="0" w:oddVBand="0" w:evenVBand="0" w:oddHBand="0" w:evenHBand="0" w:firstRowFirstColumn="0" w:firstRowLastColumn="0" w:lastRowFirstColumn="0" w:lastRowLastColumn="0"/>
            <w:tcW w:w="2376" w:type="dxa"/>
            <w:vAlign w:val="center"/>
          </w:tcPr>
          <w:p w14:paraId="065AA59C" w14:textId="117956B3" w:rsidR="0030364A" w:rsidRPr="001A407D" w:rsidRDefault="0030364A" w:rsidP="00AB4CC1">
            <w:pPr>
              <w:jc w:val="center"/>
              <w:rPr>
                <w:b w:val="0"/>
                <w:bCs w:val="0"/>
              </w:rPr>
            </w:pPr>
            <w:r>
              <w:rPr>
                <w:rFonts w:hint="eastAsia"/>
                <w:b w:val="0"/>
                <w:bCs w:val="0"/>
              </w:rPr>
              <w:t>a</w:t>
            </w:r>
            <w:r>
              <w:rPr>
                <w:b w:val="0"/>
                <w:bCs w:val="0"/>
              </w:rPr>
              <w:t>i_doc_age</w:t>
            </w:r>
          </w:p>
        </w:tc>
        <w:tc>
          <w:tcPr>
            <w:tcW w:w="1021" w:type="dxa"/>
            <w:vAlign w:val="center"/>
          </w:tcPr>
          <w:p w14:paraId="5E8FF3EA" w14:textId="7E55B3A2"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r>
              <w:rPr>
                <w:rFonts w:hint="eastAsia"/>
              </w:rPr>
              <w:t>1</w:t>
            </w:r>
            <w:r>
              <w:t>1</w:t>
            </w:r>
          </w:p>
        </w:tc>
        <w:tc>
          <w:tcPr>
            <w:tcW w:w="1701" w:type="dxa"/>
            <w:vAlign w:val="center"/>
          </w:tcPr>
          <w:p w14:paraId="538D3238" w14:textId="3E50A5E7"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r>
              <w:rPr>
                <w:rFonts w:hint="eastAsia"/>
              </w:rPr>
              <w:t>是</w:t>
            </w:r>
          </w:p>
        </w:tc>
        <w:tc>
          <w:tcPr>
            <w:tcW w:w="1276" w:type="dxa"/>
            <w:vAlign w:val="center"/>
          </w:tcPr>
          <w:p w14:paraId="6ACC82DB" w14:textId="77777777"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p>
        </w:tc>
        <w:tc>
          <w:tcPr>
            <w:tcW w:w="2403" w:type="dxa"/>
            <w:vAlign w:val="center"/>
          </w:tcPr>
          <w:p w14:paraId="35B57567" w14:textId="5343C447" w:rsidR="0030364A" w:rsidRPr="001A407D" w:rsidRDefault="00AB4CC1" w:rsidP="00AB4CC1">
            <w:pPr>
              <w:jc w:val="center"/>
              <w:cnfStyle w:val="000000000000" w:firstRow="0" w:lastRow="0" w:firstColumn="0" w:lastColumn="0" w:oddVBand="0" w:evenVBand="0" w:oddHBand="0" w:evenHBand="0" w:firstRowFirstColumn="0" w:firstRowLastColumn="0" w:lastRowFirstColumn="0" w:lastRowLastColumn="0"/>
            </w:pPr>
            <w:r>
              <w:rPr>
                <w:rFonts w:hint="eastAsia"/>
              </w:rPr>
              <w:t>医生年龄</w:t>
            </w:r>
          </w:p>
        </w:tc>
      </w:tr>
      <w:tr w:rsidR="0030364A" w14:paraId="78F74A8F" w14:textId="0D65B32F" w:rsidTr="00AB4CC1">
        <w:tc>
          <w:tcPr>
            <w:cnfStyle w:val="001000000000" w:firstRow="0" w:lastRow="0" w:firstColumn="1" w:lastColumn="0" w:oddVBand="0" w:evenVBand="0" w:oddHBand="0" w:evenHBand="0" w:firstRowFirstColumn="0" w:firstRowLastColumn="0" w:lastRowFirstColumn="0" w:lastRowLastColumn="0"/>
            <w:tcW w:w="2376" w:type="dxa"/>
            <w:vAlign w:val="center"/>
          </w:tcPr>
          <w:p w14:paraId="19394E01" w14:textId="67D83C98" w:rsidR="0030364A" w:rsidRPr="001A407D" w:rsidRDefault="0030364A" w:rsidP="00AB4CC1">
            <w:pPr>
              <w:jc w:val="center"/>
              <w:rPr>
                <w:b w:val="0"/>
                <w:bCs w:val="0"/>
              </w:rPr>
            </w:pPr>
            <w:r>
              <w:rPr>
                <w:rFonts w:hint="eastAsia"/>
                <w:b w:val="0"/>
                <w:bCs w:val="0"/>
              </w:rPr>
              <w:t>a</w:t>
            </w:r>
            <w:r>
              <w:rPr>
                <w:b w:val="0"/>
                <w:bCs w:val="0"/>
              </w:rPr>
              <w:t>i_doc_sex</w:t>
            </w:r>
          </w:p>
        </w:tc>
        <w:tc>
          <w:tcPr>
            <w:tcW w:w="1021" w:type="dxa"/>
            <w:vAlign w:val="center"/>
          </w:tcPr>
          <w:p w14:paraId="46724472" w14:textId="38D939AD"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r>
              <w:rPr>
                <w:rFonts w:hint="eastAsia"/>
              </w:rPr>
              <w:t>2</w:t>
            </w:r>
          </w:p>
        </w:tc>
        <w:tc>
          <w:tcPr>
            <w:tcW w:w="1701" w:type="dxa"/>
            <w:vAlign w:val="center"/>
          </w:tcPr>
          <w:p w14:paraId="28B89937" w14:textId="7CD02316"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r w:rsidRPr="00E928E4">
              <w:rPr>
                <w:rFonts w:hint="eastAsia"/>
              </w:rPr>
              <w:t>是</w:t>
            </w:r>
          </w:p>
        </w:tc>
        <w:tc>
          <w:tcPr>
            <w:tcW w:w="1276" w:type="dxa"/>
            <w:vAlign w:val="center"/>
          </w:tcPr>
          <w:p w14:paraId="4CDA979D" w14:textId="77777777"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p>
        </w:tc>
        <w:tc>
          <w:tcPr>
            <w:tcW w:w="2403" w:type="dxa"/>
            <w:vAlign w:val="center"/>
          </w:tcPr>
          <w:p w14:paraId="1197BF7C" w14:textId="051D8169" w:rsidR="0030364A" w:rsidRPr="001A407D" w:rsidRDefault="00AB4CC1" w:rsidP="00AB4CC1">
            <w:pPr>
              <w:jc w:val="center"/>
              <w:cnfStyle w:val="000000000000" w:firstRow="0" w:lastRow="0" w:firstColumn="0" w:lastColumn="0" w:oddVBand="0" w:evenVBand="0" w:oddHBand="0" w:evenHBand="0" w:firstRowFirstColumn="0" w:firstRowLastColumn="0" w:lastRowFirstColumn="0" w:lastRowLastColumn="0"/>
            </w:pPr>
            <w:r>
              <w:rPr>
                <w:rFonts w:hint="eastAsia"/>
              </w:rPr>
              <w:t>医生性别</w:t>
            </w:r>
          </w:p>
        </w:tc>
      </w:tr>
      <w:tr w:rsidR="0030364A" w14:paraId="715ABD72" w14:textId="0599AE60" w:rsidTr="00AB4CC1">
        <w:tc>
          <w:tcPr>
            <w:cnfStyle w:val="001000000000" w:firstRow="0" w:lastRow="0" w:firstColumn="1" w:lastColumn="0" w:oddVBand="0" w:evenVBand="0" w:oddHBand="0" w:evenHBand="0" w:firstRowFirstColumn="0" w:firstRowLastColumn="0" w:lastRowFirstColumn="0" w:lastRowLastColumn="0"/>
            <w:tcW w:w="2376" w:type="dxa"/>
            <w:vAlign w:val="center"/>
          </w:tcPr>
          <w:p w14:paraId="41F438B3" w14:textId="587566F9" w:rsidR="0030364A" w:rsidRPr="001A407D" w:rsidRDefault="0030364A" w:rsidP="00AB4CC1">
            <w:pPr>
              <w:jc w:val="center"/>
              <w:rPr>
                <w:b w:val="0"/>
                <w:bCs w:val="0"/>
              </w:rPr>
            </w:pPr>
            <w:r>
              <w:rPr>
                <w:rFonts w:hint="eastAsia"/>
                <w:b w:val="0"/>
                <w:bCs w:val="0"/>
              </w:rPr>
              <w:t>a</w:t>
            </w:r>
            <w:r>
              <w:rPr>
                <w:b w:val="0"/>
                <w:bCs w:val="0"/>
              </w:rPr>
              <w:t>i_doc_name</w:t>
            </w:r>
          </w:p>
        </w:tc>
        <w:tc>
          <w:tcPr>
            <w:tcW w:w="1021" w:type="dxa"/>
            <w:vAlign w:val="center"/>
          </w:tcPr>
          <w:p w14:paraId="51300278" w14:textId="3EB7897A"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r>
              <w:rPr>
                <w:rFonts w:hint="eastAsia"/>
              </w:rPr>
              <w:t>1</w:t>
            </w:r>
            <w:r>
              <w:t>2</w:t>
            </w:r>
          </w:p>
        </w:tc>
        <w:tc>
          <w:tcPr>
            <w:tcW w:w="1701" w:type="dxa"/>
            <w:vAlign w:val="center"/>
          </w:tcPr>
          <w:p w14:paraId="39DB8E76" w14:textId="57DEEE10"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r w:rsidRPr="00E928E4">
              <w:rPr>
                <w:rFonts w:hint="eastAsia"/>
              </w:rPr>
              <w:t>是</w:t>
            </w:r>
          </w:p>
        </w:tc>
        <w:tc>
          <w:tcPr>
            <w:tcW w:w="1276" w:type="dxa"/>
            <w:vAlign w:val="center"/>
          </w:tcPr>
          <w:p w14:paraId="36F508AE" w14:textId="77777777"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p>
        </w:tc>
        <w:tc>
          <w:tcPr>
            <w:tcW w:w="2403" w:type="dxa"/>
            <w:vAlign w:val="center"/>
          </w:tcPr>
          <w:p w14:paraId="73C3406F" w14:textId="36C7D38A" w:rsidR="0030364A" w:rsidRPr="001A407D" w:rsidRDefault="00AB4CC1" w:rsidP="00AB4CC1">
            <w:pPr>
              <w:jc w:val="center"/>
              <w:cnfStyle w:val="000000000000" w:firstRow="0" w:lastRow="0" w:firstColumn="0" w:lastColumn="0" w:oddVBand="0" w:evenVBand="0" w:oddHBand="0" w:evenHBand="0" w:firstRowFirstColumn="0" w:firstRowLastColumn="0" w:lastRowFirstColumn="0" w:lastRowLastColumn="0"/>
            </w:pPr>
            <w:r>
              <w:rPr>
                <w:rFonts w:hint="eastAsia"/>
              </w:rPr>
              <w:t>医生名字</w:t>
            </w:r>
          </w:p>
        </w:tc>
      </w:tr>
      <w:tr w:rsidR="0030364A" w14:paraId="0C36BAB8" w14:textId="248BDEEF" w:rsidTr="00AB4CC1">
        <w:tc>
          <w:tcPr>
            <w:cnfStyle w:val="001000000000" w:firstRow="0" w:lastRow="0" w:firstColumn="1" w:lastColumn="0" w:oddVBand="0" w:evenVBand="0" w:oddHBand="0" w:evenHBand="0" w:firstRowFirstColumn="0" w:firstRowLastColumn="0" w:lastRowFirstColumn="0" w:lastRowLastColumn="0"/>
            <w:tcW w:w="2376" w:type="dxa"/>
            <w:vAlign w:val="center"/>
          </w:tcPr>
          <w:p w14:paraId="4122AE22" w14:textId="62414E0E" w:rsidR="0030364A" w:rsidRPr="001A407D" w:rsidRDefault="0030364A" w:rsidP="00AB4CC1">
            <w:pPr>
              <w:jc w:val="center"/>
              <w:rPr>
                <w:b w:val="0"/>
                <w:bCs w:val="0"/>
              </w:rPr>
            </w:pPr>
            <w:r>
              <w:rPr>
                <w:rFonts w:hint="eastAsia"/>
                <w:b w:val="0"/>
                <w:bCs w:val="0"/>
              </w:rPr>
              <w:t>a</w:t>
            </w:r>
            <w:r>
              <w:rPr>
                <w:b w:val="0"/>
                <w:bCs w:val="0"/>
              </w:rPr>
              <w:t>i_doc_unit</w:t>
            </w:r>
          </w:p>
        </w:tc>
        <w:tc>
          <w:tcPr>
            <w:tcW w:w="1021" w:type="dxa"/>
            <w:vAlign w:val="center"/>
          </w:tcPr>
          <w:p w14:paraId="6A7F2198" w14:textId="094C316E"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r>
              <w:rPr>
                <w:rFonts w:hint="eastAsia"/>
              </w:rPr>
              <w:t>4</w:t>
            </w:r>
            <w:r>
              <w:t>0</w:t>
            </w:r>
          </w:p>
        </w:tc>
        <w:tc>
          <w:tcPr>
            <w:tcW w:w="1701" w:type="dxa"/>
            <w:vAlign w:val="center"/>
          </w:tcPr>
          <w:p w14:paraId="2A38BCDB" w14:textId="1E5FCB62"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r w:rsidRPr="00E928E4">
              <w:rPr>
                <w:rFonts w:hint="eastAsia"/>
              </w:rPr>
              <w:t>是</w:t>
            </w:r>
          </w:p>
        </w:tc>
        <w:tc>
          <w:tcPr>
            <w:tcW w:w="1276" w:type="dxa"/>
            <w:vAlign w:val="center"/>
          </w:tcPr>
          <w:p w14:paraId="5DB1E1F7" w14:textId="77777777"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p>
        </w:tc>
        <w:tc>
          <w:tcPr>
            <w:tcW w:w="2403" w:type="dxa"/>
            <w:vAlign w:val="center"/>
          </w:tcPr>
          <w:p w14:paraId="24F42D00" w14:textId="53EB0DD9" w:rsidR="0030364A" w:rsidRPr="001A407D" w:rsidRDefault="00AB4CC1" w:rsidP="00AB4CC1">
            <w:pPr>
              <w:jc w:val="center"/>
              <w:cnfStyle w:val="000000000000" w:firstRow="0" w:lastRow="0" w:firstColumn="0" w:lastColumn="0" w:oddVBand="0" w:evenVBand="0" w:oddHBand="0" w:evenHBand="0" w:firstRowFirstColumn="0" w:firstRowLastColumn="0" w:lastRowFirstColumn="0" w:lastRowLastColumn="0"/>
            </w:pPr>
            <w:r>
              <w:rPr>
                <w:rFonts w:hint="eastAsia"/>
              </w:rPr>
              <w:t>医生所属单位</w:t>
            </w:r>
          </w:p>
        </w:tc>
      </w:tr>
      <w:tr w:rsidR="0030364A" w14:paraId="3A066509" w14:textId="466F18FD" w:rsidTr="00AB4CC1">
        <w:tc>
          <w:tcPr>
            <w:cnfStyle w:val="001000000000" w:firstRow="0" w:lastRow="0" w:firstColumn="1" w:lastColumn="0" w:oddVBand="0" w:evenVBand="0" w:oddHBand="0" w:evenHBand="0" w:firstRowFirstColumn="0" w:firstRowLastColumn="0" w:lastRowFirstColumn="0" w:lastRowLastColumn="0"/>
            <w:tcW w:w="2376" w:type="dxa"/>
            <w:vAlign w:val="center"/>
          </w:tcPr>
          <w:p w14:paraId="2AA5CD3B" w14:textId="5B9D2F45" w:rsidR="0030364A" w:rsidRPr="001A407D" w:rsidRDefault="0030364A" w:rsidP="00AB4CC1">
            <w:pPr>
              <w:jc w:val="center"/>
              <w:rPr>
                <w:b w:val="0"/>
                <w:bCs w:val="0"/>
              </w:rPr>
            </w:pPr>
            <w:r>
              <w:rPr>
                <w:rFonts w:hint="eastAsia"/>
                <w:b w:val="0"/>
                <w:bCs w:val="0"/>
              </w:rPr>
              <w:t>a</w:t>
            </w:r>
            <w:r>
              <w:rPr>
                <w:b w:val="0"/>
                <w:bCs w:val="0"/>
              </w:rPr>
              <w:t>i_doc_department</w:t>
            </w:r>
          </w:p>
        </w:tc>
        <w:tc>
          <w:tcPr>
            <w:tcW w:w="1021" w:type="dxa"/>
            <w:vAlign w:val="center"/>
          </w:tcPr>
          <w:p w14:paraId="35BF269A" w14:textId="682C69C7"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r>
              <w:rPr>
                <w:rFonts w:hint="eastAsia"/>
              </w:rPr>
              <w:t>4</w:t>
            </w:r>
            <w:r>
              <w:t>0</w:t>
            </w:r>
          </w:p>
        </w:tc>
        <w:tc>
          <w:tcPr>
            <w:tcW w:w="1701" w:type="dxa"/>
            <w:vAlign w:val="center"/>
          </w:tcPr>
          <w:p w14:paraId="0138B771" w14:textId="5C0A33D5"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r w:rsidRPr="00E928E4">
              <w:rPr>
                <w:rFonts w:hint="eastAsia"/>
              </w:rPr>
              <w:t>是</w:t>
            </w:r>
          </w:p>
        </w:tc>
        <w:tc>
          <w:tcPr>
            <w:tcW w:w="1276" w:type="dxa"/>
            <w:vAlign w:val="center"/>
          </w:tcPr>
          <w:p w14:paraId="77E22730" w14:textId="77777777"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p>
        </w:tc>
        <w:tc>
          <w:tcPr>
            <w:tcW w:w="2403" w:type="dxa"/>
            <w:vAlign w:val="center"/>
          </w:tcPr>
          <w:p w14:paraId="2F1E8065" w14:textId="090AF64B" w:rsidR="0030364A" w:rsidRPr="001A407D" w:rsidRDefault="00AB4CC1" w:rsidP="00AB4CC1">
            <w:pPr>
              <w:jc w:val="center"/>
              <w:cnfStyle w:val="000000000000" w:firstRow="0" w:lastRow="0" w:firstColumn="0" w:lastColumn="0" w:oddVBand="0" w:evenVBand="0" w:oddHBand="0" w:evenHBand="0" w:firstRowFirstColumn="0" w:firstRowLastColumn="0" w:lastRowFirstColumn="0" w:lastRowLastColumn="0"/>
            </w:pPr>
            <w:r>
              <w:rPr>
                <w:rFonts w:hint="eastAsia"/>
              </w:rPr>
              <w:t>医生所属部门</w:t>
            </w:r>
          </w:p>
        </w:tc>
      </w:tr>
      <w:tr w:rsidR="0030364A" w14:paraId="051B4A74" w14:textId="40307E67" w:rsidTr="00AB4CC1">
        <w:tc>
          <w:tcPr>
            <w:cnfStyle w:val="001000000000" w:firstRow="0" w:lastRow="0" w:firstColumn="1" w:lastColumn="0" w:oddVBand="0" w:evenVBand="0" w:oddHBand="0" w:evenHBand="0" w:firstRowFirstColumn="0" w:firstRowLastColumn="0" w:lastRowFirstColumn="0" w:lastRowLastColumn="0"/>
            <w:tcW w:w="2376" w:type="dxa"/>
            <w:vAlign w:val="center"/>
          </w:tcPr>
          <w:p w14:paraId="135ED19B" w14:textId="34089210" w:rsidR="0030364A" w:rsidRPr="001A407D" w:rsidRDefault="0030364A" w:rsidP="00AB4CC1">
            <w:pPr>
              <w:jc w:val="center"/>
              <w:rPr>
                <w:b w:val="0"/>
                <w:bCs w:val="0"/>
              </w:rPr>
            </w:pPr>
            <w:r>
              <w:rPr>
                <w:rFonts w:hint="eastAsia"/>
                <w:b w:val="0"/>
                <w:bCs w:val="0"/>
              </w:rPr>
              <w:t>a</w:t>
            </w:r>
            <w:r>
              <w:rPr>
                <w:b w:val="0"/>
                <w:bCs w:val="0"/>
              </w:rPr>
              <w:t>i_doc_phone</w:t>
            </w:r>
          </w:p>
        </w:tc>
        <w:tc>
          <w:tcPr>
            <w:tcW w:w="1021" w:type="dxa"/>
            <w:vAlign w:val="center"/>
          </w:tcPr>
          <w:p w14:paraId="379BE6EC" w14:textId="34C3BA9A"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r>
              <w:rPr>
                <w:rFonts w:hint="eastAsia"/>
              </w:rPr>
              <w:t>1</w:t>
            </w:r>
            <w:r>
              <w:t>2</w:t>
            </w:r>
          </w:p>
        </w:tc>
        <w:tc>
          <w:tcPr>
            <w:tcW w:w="1701" w:type="dxa"/>
            <w:vAlign w:val="center"/>
          </w:tcPr>
          <w:p w14:paraId="72F6CDBD" w14:textId="0E736C4A"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r w:rsidRPr="00E928E4">
              <w:rPr>
                <w:rFonts w:hint="eastAsia"/>
              </w:rPr>
              <w:t>是</w:t>
            </w:r>
          </w:p>
        </w:tc>
        <w:tc>
          <w:tcPr>
            <w:tcW w:w="1276" w:type="dxa"/>
            <w:vAlign w:val="center"/>
          </w:tcPr>
          <w:p w14:paraId="013FBBFB" w14:textId="77777777"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p>
        </w:tc>
        <w:tc>
          <w:tcPr>
            <w:tcW w:w="2403" w:type="dxa"/>
            <w:vAlign w:val="center"/>
          </w:tcPr>
          <w:p w14:paraId="1F6E1BD9" w14:textId="1049399D" w:rsidR="0030364A" w:rsidRPr="001A407D" w:rsidRDefault="00AB4CC1" w:rsidP="00AB4CC1">
            <w:pPr>
              <w:jc w:val="center"/>
              <w:cnfStyle w:val="000000000000" w:firstRow="0" w:lastRow="0" w:firstColumn="0" w:lastColumn="0" w:oddVBand="0" w:evenVBand="0" w:oddHBand="0" w:evenHBand="0" w:firstRowFirstColumn="0" w:firstRowLastColumn="0" w:lastRowFirstColumn="0" w:lastRowLastColumn="0"/>
            </w:pPr>
            <w:r>
              <w:rPr>
                <w:rFonts w:hint="eastAsia"/>
              </w:rPr>
              <w:t>电话号码（座机）</w:t>
            </w:r>
          </w:p>
        </w:tc>
      </w:tr>
      <w:tr w:rsidR="0030364A" w14:paraId="54DD735F" w14:textId="5E2F12EC" w:rsidTr="00AB4CC1">
        <w:tc>
          <w:tcPr>
            <w:cnfStyle w:val="001000000000" w:firstRow="0" w:lastRow="0" w:firstColumn="1" w:lastColumn="0" w:oddVBand="0" w:evenVBand="0" w:oddHBand="0" w:evenHBand="0" w:firstRowFirstColumn="0" w:firstRowLastColumn="0" w:lastRowFirstColumn="0" w:lastRowLastColumn="0"/>
            <w:tcW w:w="2376" w:type="dxa"/>
            <w:vAlign w:val="center"/>
          </w:tcPr>
          <w:p w14:paraId="57399B77" w14:textId="40C070A8" w:rsidR="0030364A" w:rsidRPr="001A407D" w:rsidRDefault="0030364A" w:rsidP="00AB4CC1">
            <w:pPr>
              <w:jc w:val="center"/>
              <w:rPr>
                <w:b w:val="0"/>
                <w:bCs w:val="0"/>
              </w:rPr>
            </w:pPr>
            <w:r>
              <w:rPr>
                <w:rFonts w:hint="eastAsia"/>
                <w:b w:val="0"/>
                <w:bCs w:val="0"/>
              </w:rPr>
              <w:t>a</w:t>
            </w:r>
            <w:r>
              <w:rPr>
                <w:b w:val="0"/>
                <w:bCs w:val="0"/>
              </w:rPr>
              <w:t>i_doc_superior_id</w:t>
            </w:r>
          </w:p>
        </w:tc>
        <w:tc>
          <w:tcPr>
            <w:tcW w:w="1021" w:type="dxa"/>
            <w:vAlign w:val="center"/>
          </w:tcPr>
          <w:p w14:paraId="580DFE98" w14:textId="7CDE7C4C"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r>
              <w:rPr>
                <w:rFonts w:hint="eastAsia"/>
              </w:rPr>
              <w:t>1</w:t>
            </w:r>
            <w:r>
              <w:t>1</w:t>
            </w:r>
          </w:p>
        </w:tc>
        <w:tc>
          <w:tcPr>
            <w:tcW w:w="1701" w:type="dxa"/>
            <w:vAlign w:val="center"/>
          </w:tcPr>
          <w:p w14:paraId="2BECE94F" w14:textId="7D0E1AA9"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r w:rsidRPr="00E928E4">
              <w:rPr>
                <w:rFonts w:hint="eastAsia"/>
              </w:rPr>
              <w:t>是</w:t>
            </w:r>
          </w:p>
        </w:tc>
        <w:tc>
          <w:tcPr>
            <w:tcW w:w="1276" w:type="dxa"/>
            <w:vAlign w:val="center"/>
          </w:tcPr>
          <w:p w14:paraId="3ABF383E" w14:textId="77777777"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p>
        </w:tc>
        <w:tc>
          <w:tcPr>
            <w:tcW w:w="2403" w:type="dxa"/>
            <w:vAlign w:val="center"/>
          </w:tcPr>
          <w:p w14:paraId="4EF5BF53" w14:textId="2FF5EC7C" w:rsidR="0030364A" w:rsidRPr="001A407D" w:rsidRDefault="00D1314E" w:rsidP="00AB4CC1">
            <w:pPr>
              <w:jc w:val="center"/>
              <w:cnfStyle w:val="000000000000" w:firstRow="0" w:lastRow="0" w:firstColumn="0" w:lastColumn="0" w:oddVBand="0" w:evenVBand="0" w:oddHBand="0" w:evenHBand="0" w:firstRowFirstColumn="0" w:firstRowLastColumn="0" w:lastRowFirstColumn="0" w:lastRowLastColumn="0"/>
            </w:pPr>
            <w:r>
              <w:rPr>
                <w:rFonts w:hint="eastAsia"/>
              </w:rPr>
              <w:t>直属领导id号</w:t>
            </w:r>
          </w:p>
        </w:tc>
      </w:tr>
      <w:tr w:rsidR="0030364A" w14:paraId="300B8D7E" w14:textId="6D6C7563" w:rsidTr="00AB4CC1">
        <w:tc>
          <w:tcPr>
            <w:cnfStyle w:val="001000000000" w:firstRow="0" w:lastRow="0" w:firstColumn="1" w:lastColumn="0" w:oddVBand="0" w:evenVBand="0" w:oddHBand="0" w:evenHBand="0" w:firstRowFirstColumn="0" w:firstRowLastColumn="0" w:lastRowFirstColumn="0" w:lastRowLastColumn="0"/>
            <w:tcW w:w="2376" w:type="dxa"/>
            <w:vAlign w:val="center"/>
          </w:tcPr>
          <w:p w14:paraId="01C12619" w14:textId="55890A44" w:rsidR="0030364A" w:rsidRPr="001A407D" w:rsidRDefault="0030364A" w:rsidP="00AB4CC1">
            <w:pPr>
              <w:jc w:val="center"/>
              <w:rPr>
                <w:b w:val="0"/>
                <w:bCs w:val="0"/>
              </w:rPr>
            </w:pPr>
            <w:r>
              <w:rPr>
                <w:rFonts w:hint="eastAsia"/>
                <w:b w:val="0"/>
                <w:bCs w:val="0"/>
              </w:rPr>
              <w:t>a</w:t>
            </w:r>
            <w:r>
              <w:rPr>
                <w:b w:val="0"/>
                <w:bCs w:val="0"/>
              </w:rPr>
              <w:t>i_doc_photo</w:t>
            </w:r>
          </w:p>
        </w:tc>
        <w:tc>
          <w:tcPr>
            <w:tcW w:w="1021" w:type="dxa"/>
            <w:vAlign w:val="center"/>
          </w:tcPr>
          <w:p w14:paraId="69DF4606" w14:textId="78F51739"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r>
              <w:rPr>
                <w:rFonts w:hint="eastAsia"/>
              </w:rPr>
              <w:t>6</w:t>
            </w:r>
            <w:r>
              <w:t>0</w:t>
            </w:r>
          </w:p>
        </w:tc>
        <w:tc>
          <w:tcPr>
            <w:tcW w:w="1701" w:type="dxa"/>
            <w:vAlign w:val="center"/>
          </w:tcPr>
          <w:p w14:paraId="358E562F" w14:textId="27B78F8E"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r w:rsidRPr="00E928E4">
              <w:rPr>
                <w:rFonts w:hint="eastAsia"/>
              </w:rPr>
              <w:t>是</w:t>
            </w:r>
          </w:p>
        </w:tc>
        <w:tc>
          <w:tcPr>
            <w:tcW w:w="1276" w:type="dxa"/>
            <w:vAlign w:val="center"/>
          </w:tcPr>
          <w:p w14:paraId="308D192D" w14:textId="77777777"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p>
        </w:tc>
        <w:tc>
          <w:tcPr>
            <w:tcW w:w="2403" w:type="dxa"/>
            <w:vAlign w:val="center"/>
          </w:tcPr>
          <w:p w14:paraId="74E03FA3" w14:textId="563B9975" w:rsidR="0030364A" w:rsidRPr="001A407D" w:rsidRDefault="00D1314E" w:rsidP="00AB4CC1">
            <w:pPr>
              <w:jc w:val="center"/>
              <w:cnfStyle w:val="000000000000" w:firstRow="0" w:lastRow="0" w:firstColumn="0" w:lastColumn="0" w:oddVBand="0" w:evenVBand="0" w:oddHBand="0" w:evenHBand="0" w:firstRowFirstColumn="0" w:firstRowLastColumn="0" w:lastRowFirstColumn="0" w:lastRowLastColumn="0"/>
            </w:pPr>
            <w:r>
              <w:rPr>
                <w:rFonts w:hint="eastAsia"/>
              </w:rPr>
              <w:t>医生证件照</w:t>
            </w:r>
          </w:p>
        </w:tc>
      </w:tr>
      <w:tr w:rsidR="0030364A" w14:paraId="5D725F28" w14:textId="59F646FA" w:rsidTr="00AB4CC1">
        <w:tc>
          <w:tcPr>
            <w:cnfStyle w:val="001000000000" w:firstRow="0" w:lastRow="0" w:firstColumn="1" w:lastColumn="0" w:oddVBand="0" w:evenVBand="0" w:oddHBand="0" w:evenHBand="0" w:firstRowFirstColumn="0" w:firstRowLastColumn="0" w:lastRowFirstColumn="0" w:lastRowLastColumn="0"/>
            <w:tcW w:w="2376" w:type="dxa"/>
            <w:vAlign w:val="center"/>
          </w:tcPr>
          <w:p w14:paraId="314C54C8" w14:textId="5FC05598" w:rsidR="0030364A" w:rsidRDefault="0030364A" w:rsidP="00AB4CC1">
            <w:pPr>
              <w:jc w:val="center"/>
              <w:rPr>
                <w:b w:val="0"/>
                <w:bCs w:val="0"/>
              </w:rPr>
            </w:pPr>
            <w:r>
              <w:rPr>
                <w:rFonts w:hint="eastAsia"/>
                <w:b w:val="0"/>
                <w:bCs w:val="0"/>
              </w:rPr>
              <w:t>a</w:t>
            </w:r>
            <w:r>
              <w:rPr>
                <w:b w:val="0"/>
                <w:bCs w:val="0"/>
              </w:rPr>
              <w:t>i_user_type</w:t>
            </w:r>
          </w:p>
        </w:tc>
        <w:tc>
          <w:tcPr>
            <w:tcW w:w="1021" w:type="dxa"/>
            <w:vAlign w:val="center"/>
          </w:tcPr>
          <w:p w14:paraId="585D42F0" w14:textId="367EBDB0"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r>
              <w:rPr>
                <w:rFonts w:hint="eastAsia"/>
              </w:rPr>
              <w:t>1</w:t>
            </w:r>
            <w:r>
              <w:t>2</w:t>
            </w:r>
          </w:p>
        </w:tc>
        <w:tc>
          <w:tcPr>
            <w:tcW w:w="1701" w:type="dxa"/>
            <w:vAlign w:val="center"/>
          </w:tcPr>
          <w:p w14:paraId="0CDDD991" w14:textId="480B0238"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r w:rsidRPr="00E928E4">
              <w:rPr>
                <w:rFonts w:hint="eastAsia"/>
              </w:rPr>
              <w:t>是</w:t>
            </w:r>
          </w:p>
        </w:tc>
        <w:tc>
          <w:tcPr>
            <w:tcW w:w="1276" w:type="dxa"/>
            <w:vAlign w:val="center"/>
          </w:tcPr>
          <w:p w14:paraId="35F04420" w14:textId="77777777"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p>
        </w:tc>
        <w:tc>
          <w:tcPr>
            <w:tcW w:w="2403" w:type="dxa"/>
            <w:vAlign w:val="center"/>
          </w:tcPr>
          <w:p w14:paraId="580DBAE9" w14:textId="5341BEB5" w:rsidR="0030364A" w:rsidRPr="001A407D" w:rsidRDefault="00D1314E" w:rsidP="00AB4CC1">
            <w:pPr>
              <w:jc w:val="center"/>
              <w:cnfStyle w:val="000000000000" w:firstRow="0" w:lastRow="0" w:firstColumn="0" w:lastColumn="0" w:oddVBand="0" w:evenVBand="0" w:oddHBand="0" w:evenHBand="0" w:firstRowFirstColumn="0" w:firstRowLastColumn="0" w:lastRowFirstColumn="0" w:lastRowLastColumn="0"/>
            </w:pPr>
            <w:r>
              <w:rPr>
                <w:rFonts w:hint="eastAsia"/>
              </w:rPr>
              <w:t>账号类型</w:t>
            </w:r>
          </w:p>
        </w:tc>
      </w:tr>
      <w:tr w:rsidR="0030364A" w14:paraId="50490051" w14:textId="21C87189" w:rsidTr="00AB4CC1">
        <w:tc>
          <w:tcPr>
            <w:cnfStyle w:val="001000000000" w:firstRow="0" w:lastRow="0" w:firstColumn="1" w:lastColumn="0" w:oddVBand="0" w:evenVBand="0" w:oddHBand="0" w:evenHBand="0" w:firstRowFirstColumn="0" w:firstRowLastColumn="0" w:lastRowFirstColumn="0" w:lastRowLastColumn="0"/>
            <w:tcW w:w="2376" w:type="dxa"/>
            <w:vAlign w:val="center"/>
          </w:tcPr>
          <w:p w14:paraId="5E2A0910" w14:textId="36DA1400" w:rsidR="0030364A" w:rsidRDefault="0030364A" w:rsidP="00AB4CC1">
            <w:pPr>
              <w:jc w:val="center"/>
              <w:rPr>
                <w:b w:val="0"/>
                <w:bCs w:val="0"/>
              </w:rPr>
            </w:pPr>
            <w:r>
              <w:rPr>
                <w:rFonts w:hint="eastAsia"/>
                <w:b w:val="0"/>
                <w:bCs w:val="0"/>
              </w:rPr>
              <w:t>a</w:t>
            </w:r>
            <w:r>
              <w:rPr>
                <w:b w:val="0"/>
                <w:bCs w:val="0"/>
              </w:rPr>
              <w:t>i_id_card</w:t>
            </w:r>
          </w:p>
        </w:tc>
        <w:tc>
          <w:tcPr>
            <w:tcW w:w="1021" w:type="dxa"/>
            <w:vAlign w:val="center"/>
          </w:tcPr>
          <w:p w14:paraId="0DAA80C2" w14:textId="71DC52D0"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r>
              <w:rPr>
                <w:rFonts w:hint="eastAsia"/>
              </w:rPr>
              <w:t>2</w:t>
            </w:r>
            <w:r>
              <w:t>0fou</w:t>
            </w:r>
          </w:p>
        </w:tc>
        <w:tc>
          <w:tcPr>
            <w:tcW w:w="1701" w:type="dxa"/>
            <w:vAlign w:val="center"/>
          </w:tcPr>
          <w:p w14:paraId="611A5310" w14:textId="6960EAB2"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r w:rsidRPr="00E928E4">
              <w:rPr>
                <w:rFonts w:hint="eastAsia"/>
              </w:rPr>
              <w:t>是</w:t>
            </w:r>
          </w:p>
        </w:tc>
        <w:tc>
          <w:tcPr>
            <w:tcW w:w="1276" w:type="dxa"/>
            <w:vAlign w:val="center"/>
          </w:tcPr>
          <w:p w14:paraId="49F17CAE" w14:textId="77777777"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p>
        </w:tc>
        <w:tc>
          <w:tcPr>
            <w:tcW w:w="2403" w:type="dxa"/>
            <w:vAlign w:val="center"/>
          </w:tcPr>
          <w:p w14:paraId="21B85609" w14:textId="1593CD14" w:rsidR="0030364A" w:rsidRPr="001A407D" w:rsidRDefault="00D1314E" w:rsidP="00AB4CC1">
            <w:pPr>
              <w:jc w:val="center"/>
              <w:cnfStyle w:val="000000000000" w:firstRow="0" w:lastRow="0" w:firstColumn="0" w:lastColumn="0" w:oddVBand="0" w:evenVBand="0" w:oddHBand="0" w:evenHBand="0" w:firstRowFirstColumn="0" w:firstRowLastColumn="0" w:lastRowFirstColumn="0" w:lastRowLastColumn="0"/>
            </w:pPr>
            <w:r>
              <w:rPr>
                <w:rFonts w:hint="eastAsia"/>
              </w:rPr>
              <w:t>省份证号</w:t>
            </w:r>
          </w:p>
        </w:tc>
      </w:tr>
    </w:tbl>
    <w:p w14:paraId="0F298374" w14:textId="071E7E73" w:rsidR="009263C9" w:rsidRPr="00462322" w:rsidRDefault="009263C9" w:rsidP="00462EE4"/>
    <w:p w14:paraId="42C02521" w14:textId="77777777" w:rsidR="009263C9" w:rsidRDefault="009263C9" w:rsidP="00462EE4"/>
    <w:p w14:paraId="37735014" w14:textId="7E0194F1" w:rsidR="009263C9" w:rsidRPr="009263C9" w:rsidRDefault="00462322" w:rsidP="00462EE4">
      <w:pPr>
        <w:rPr>
          <w:rStyle w:val="a8"/>
        </w:rPr>
      </w:pPr>
      <w:r>
        <w:rPr>
          <w:rStyle w:val="a8"/>
          <w:rFonts w:hint="eastAsia"/>
        </w:rPr>
        <w:t>（3）</w:t>
      </w:r>
      <w:r w:rsidR="009263C9" w:rsidRPr="009263C9">
        <w:rPr>
          <w:rStyle w:val="a8"/>
        </w:rPr>
        <w:t>病人表</w:t>
      </w:r>
    </w:p>
    <w:p w14:paraId="2DEC0254" w14:textId="44B21A37" w:rsidR="009263C9" w:rsidRDefault="002D2DC7" w:rsidP="002D2DC7">
      <w:pPr>
        <w:pStyle w:val="a9"/>
      </w:pPr>
      <w:r>
        <w:rPr>
          <w:rFonts w:hint="eastAsia"/>
        </w:rPr>
        <w:t xml:space="preserve">表 </w:t>
      </w:r>
      <w:r>
        <w:t xml:space="preserve">4.2.3 </w:t>
      </w:r>
      <w:r>
        <w:rPr>
          <w:rFonts w:hint="eastAsia"/>
        </w:rPr>
        <w:t>病人表</w:t>
      </w:r>
    </w:p>
    <w:tbl>
      <w:tblPr>
        <w:tblStyle w:val="12"/>
        <w:tblW w:w="0" w:type="auto"/>
        <w:tblLook w:val="04A0" w:firstRow="1" w:lastRow="0" w:firstColumn="1" w:lastColumn="0" w:noHBand="0" w:noVBand="1"/>
      </w:tblPr>
      <w:tblGrid>
        <w:gridCol w:w="1997"/>
        <w:gridCol w:w="1709"/>
        <w:gridCol w:w="1709"/>
        <w:gridCol w:w="1243"/>
        <w:gridCol w:w="2119"/>
      </w:tblGrid>
      <w:tr w:rsidR="00753C6C" w14:paraId="1A9EE2E2" w14:textId="539F06EE" w:rsidTr="00E844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7" w:type="dxa"/>
          </w:tcPr>
          <w:p w14:paraId="25CA5AB8" w14:textId="269BE5E7" w:rsidR="00753C6C" w:rsidRPr="002E56D4" w:rsidRDefault="00753C6C" w:rsidP="002E56D4">
            <w:pPr>
              <w:pStyle w:val="a9"/>
              <w:ind w:firstLine="0"/>
              <w:rPr>
                <w:b w:val="0"/>
                <w:bCs w:val="0"/>
              </w:rPr>
            </w:pPr>
            <w:r w:rsidRPr="00E77A92">
              <w:rPr>
                <w:rFonts w:hint="eastAsia"/>
                <w:b w:val="0"/>
                <w:bCs w:val="0"/>
              </w:rPr>
              <w:t>字段</w:t>
            </w:r>
          </w:p>
        </w:tc>
        <w:tc>
          <w:tcPr>
            <w:tcW w:w="1709" w:type="dxa"/>
          </w:tcPr>
          <w:p w14:paraId="5F071AEF" w14:textId="45CF8F82" w:rsidR="00753C6C" w:rsidRPr="002E56D4" w:rsidRDefault="00753C6C" w:rsidP="002E56D4">
            <w:pPr>
              <w:pStyle w:val="a9"/>
              <w:ind w:firstLine="0"/>
              <w:cnfStyle w:val="100000000000" w:firstRow="1" w:lastRow="0" w:firstColumn="0" w:lastColumn="0" w:oddVBand="0" w:evenVBand="0" w:oddHBand="0" w:evenHBand="0" w:firstRowFirstColumn="0" w:firstRowLastColumn="0" w:lastRowFirstColumn="0" w:lastRowLastColumn="0"/>
              <w:rPr>
                <w:b w:val="0"/>
                <w:bCs w:val="0"/>
              </w:rPr>
            </w:pPr>
            <w:r w:rsidRPr="00E77A92">
              <w:rPr>
                <w:rFonts w:hint="eastAsia"/>
                <w:b w:val="0"/>
                <w:bCs w:val="0"/>
              </w:rPr>
              <w:t>长度</w:t>
            </w:r>
          </w:p>
        </w:tc>
        <w:tc>
          <w:tcPr>
            <w:tcW w:w="1709" w:type="dxa"/>
          </w:tcPr>
          <w:p w14:paraId="2EA137B7" w14:textId="46C137BB" w:rsidR="00753C6C" w:rsidRPr="002E56D4" w:rsidRDefault="00753C6C" w:rsidP="002E56D4">
            <w:pPr>
              <w:pStyle w:val="a9"/>
              <w:ind w:firstLine="0"/>
              <w:cnfStyle w:val="100000000000" w:firstRow="1" w:lastRow="0" w:firstColumn="0" w:lastColumn="0" w:oddVBand="0" w:evenVBand="0" w:oddHBand="0" w:evenHBand="0" w:firstRowFirstColumn="0" w:firstRowLastColumn="0" w:lastRowFirstColumn="0" w:lastRowLastColumn="0"/>
              <w:rPr>
                <w:b w:val="0"/>
                <w:bCs w:val="0"/>
              </w:rPr>
            </w:pPr>
            <w:r w:rsidRPr="00E77A92">
              <w:rPr>
                <w:rFonts w:hint="eastAsia"/>
                <w:b w:val="0"/>
                <w:bCs w:val="0"/>
              </w:rPr>
              <w:t>是否为空</w:t>
            </w:r>
          </w:p>
        </w:tc>
        <w:tc>
          <w:tcPr>
            <w:tcW w:w="1243" w:type="dxa"/>
          </w:tcPr>
          <w:p w14:paraId="79E328BD" w14:textId="7D83E20A" w:rsidR="00753C6C" w:rsidRPr="002E56D4" w:rsidRDefault="00753C6C" w:rsidP="002E56D4">
            <w:pPr>
              <w:pStyle w:val="a9"/>
              <w:ind w:firstLine="0"/>
              <w:cnfStyle w:val="100000000000" w:firstRow="1" w:lastRow="0" w:firstColumn="0" w:lastColumn="0" w:oddVBand="0" w:evenVBand="0" w:oddHBand="0" w:evenHBand="0" w:firstRowFirstColumn="0" w:firstRowLastColumn="0" w:lastRowFirstColumn="0" w:lastRowLastColumn="0"/>
              <w:rPr>
                <w:b w:val="0"/>
                <w:bCs w:val="0"/>
              </w:rPr>
            </w:pPr>
            <w:r w:rsidRPr="00E77A92">
              <w:rPr>
                <w:rFonts w:hint="eastAsia"/>
                <w:b w:val="0"/>
                <w:bCs w:val="0"/>
              </w:rPr>
              <w:t>备注</w:t>
            </w:r>
          </w:p>
        </w:tc>
        <w:tc>
          <w:tcPr>
            <w:tcW w:w="2119" w:type="dxa"/>
          </w:tcPr>
          <w:p w14:paraId="16D9AF28" w14:textId="195D921A" w:rsidR="00753C6C" w:rsidRPr="00E77A92" w:rsidRDefault="00753C6C" w:rsidP="002E56D4">
            <w:pPr>
              <w:pStyle w:val="a9"/>
              <w:ind w:firstLine="0"/>
              <w:cnfStyle w:val="100000000000" w:firstRow="1" w:lastRow="0" w:firstColumn="0" w:lastColumn="0" w:oddVBand="0" w:evenVBand="0" w:oddHBand="0" w:evenHBand="0" w:firstRowFirstColumn="0" w:firstRowLastColumn="0" w:lastRowFirstColumn="0" w:lastRowLastColumn="0"/>
              <w:rPr>
                <w:b w:val="0"/>
                <w:bCs w:val="0"/>
              </w:rPr>
            </w:pPr>
            <w:r>
              <w:rPr>
                <w:rFonts w:hint="eastAsia"/>
                <w:b w:val="0"/>
                <w:bCs w:val="0"/>
              </w:rPr>
              <w:t>说明</w:t>
            </w:r>
          </w:p>
        </w:tc>
      </w:tr>
      <w:tr w:rsidR="00753C6C" w14:paraId="5A5C8554" w14:textId="38214B14" w:rsidTr="00E84470">
        <w:tc>
          <w:tcPr>
            <w:cnfStyle w:val="001000000000" w:firstRow="0" w:lastRow="0" w:firstColumn="1" w:lastColumn="0" w:oddVBand="0" w:evenVBand="0" w:oddHBand="0" w:evenHBand="0" w:firstRowFirstColumn="0" w:firstRowLastColumn="0" w:lastRowFirstColumn="0" w:lastRowLastColumn="0"/>
            <w:tcW w:w="1997" w:type="dxa"/>
            <w:vAlign w:val="center"/>
          </w:tcPr>
          <w:p w14:paraId="5C72B444" w14:textId="198E7060" w:rsidR="00753C6C" w:rsidRPr="002E56D4" w:rsidRDefault="00753C6C" w:rsidP="00AB4CC1">
            <w:pPr>
              <w:pStyle w:val="a9"/>
              <w:ind w:firstLine="0"/>
              <w:rPr>
                <w:b w:val="0"/>
                <w:bCs w:val="0"/>
              </w:rPr>
            </w:pPr>
            <w:r>
              <w:rPr>
                <w:rFonts w:hint="eastAsia"/>
                <w:b w:val="0"/>
                <w:bCs w:val="0"/>
              </w:rPr>
              <w:t>a</w:t>
            </w:r>
            <w:r>
              <w:rPr>
                <w:b w:val="0"/>
                <w:bCs w:val="0"/>
              </w:rPr>
              <w:t>i_user_id</w:t>
            </w:r>
          </w:p>
        </w:tc>
        <w:tc>
          <w:tcPr>
            <w:tcW w:w="1709" w:type="dxa"/>
            <w:vAlign w:val="center"/>
          </w:tcPr>
          <w:p w14:paraId="377A8F70" w14:textId="49004E0A" w:rsidR="00753C6C" w:rsidRPr="002E56D4" w:rsidRDefault="00753C6C"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1</w:t>
            </w:r>
            <w:r>
              <w:t>1</w:t>
            </w:r>
          </w:p>
        </w:tc>
        <w:tc>
          <w:tcPr>
            <w:tcW w:w="1709" w:type="dxa"/>
            <w:vAlign w:val="center"/>
          </w:tcPr>
          <w:p w14:paraId="73DD8364" w14:textId="2130E17B" w:rsidR="00753C6C" w:rsidRPr="002E56D4" w:rsidRDefault="00753C6C"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否</w:t>
            </w:r>
          </w:p>
        </w:tc>
        <w:tc>
          <w:tcPr>
            <w:tcW w:w="1243" w:type="dxa"/>
            <w:vAlign w:val="center"/>
          </w:tcPr>
          <w:p w14:paraId="14068D04" w14:textId="102CA4FA" w:rsidR="00753C6C" w:rsidRPr="002E56D4" w:rsidRDefault="00753C6C"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主键</w:t>
            </w:r>
          </w:p>
        </w:tc>
        <w:tc>
          <w:tcPr>
            <w:tcW w:w="2119" w:type="dxa"/>
            <w:vAlign w:val="center"/>
          </w:tcPr>
          <w:p w14:paraId="704A04EC" w14:textId="7F38AD5D" w:rsidR="00753C6C" w:rsidRDefault="00D1314E"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病人账号id</w:t>
            </w:r>
          </w:p>
        </w:tc>
      </w:tr>
      <w:tr w:rsidR="00753C6C" w14:paraId="29F0A317" w14:textId="62ABB696" w:rsidTr="00E84470">
        <w:tc>
          <w:tcPr>
            <w:cnfStyle w:val="001000000000" w:firstRow="0" w:lastRow="0" w:firstColumn="1" w:lastColumn="0" w:oddVBand="0" w:evenVBand="0" w:oddHBand="0" w:evenHBand="0" w:firstRowFirstColumn="0" w:firstRowLastColumn="0" w:lastRowFirstColumn="0" w:lastRowLastColumn="0"/>
            <w:tcW w:w="1997" w:type="dxa"/>
            <w:vAlign w:val="center"/>
          </w:tcPr>
          <w:p w14:paraId="2A73CE2B" w14:textId="549592F9" w:rsidR="00753C6C" w:rsidRPr="002E56D4" w:rsidRDefault="00753C6C" w:rsidP="00AB4CC1">
            <w:pPr>
              <w:pStyle w:val="a9"/>
              <w:ind w:firstLine="0"/>
              <w:rPr>
                <w:b w:val="0"/>
                <w:bCs w:val="0"/>
              </w:rPr>
            </w:pPr>
            <w:r>
              <w:rPr>
                <w:rFonts w:hint="eastAsia"/>
                <w:b w:val="0"/>
                <w:bCs w:val="0"/>
              </w:rPr>
              <w:t>a</w:t>
            </w:r>
            <w:r>
              <w:rPr>
                <w:b w:val="0"/>
                <w:bCs w:val="0"/>
              </w:rPr>
              <w:t>i_user_pwd</w:t>
            </w:r>
          </w:p>
        </w:tc>
        <w:tc>
          <w:tcPr>
            <w:tcW w:w="1709" w:type="dxa"/>
            <w:vAlign w:val="center"/>
          </w:tcPr>
          <w:p w14:paraId="37B91B9E" w14:textId="4B2B1FFA" w:rsidR="00753C6C" w:rsidRPr="002E56D4" w:rsidRDefault="00753C6C"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1</w:t>
            </w:r>
            <w:r>
              <w:t>6</w:t>
            </w:r>
          </w:p>
        </w:tc>
        <w:tc>
          <w:tcPr>
            <w:tcW w:w="1709" w:type="dxa"/>
            <w:vAlign w:val="center"/>
          </w:tcPr>
          <w:p w14:paraId="536547A0" w14:textId="6B46E4B4" w:rsidR="00753C6C" w:rsidRPr="002E56D4" w:rsidRDefault="00753C6C"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否</w:t>
            </w:r>
          </w:p>
        </w:tc>
        <w:tc>
          <w:tcPr>
            <w:tcW w:w="1243" w:type="dxa"/>
            <w:vAlign w:val="center"/>
          </w:tcPr>
          <w:p w14:paraId="6F79AD0C" w14:textId="77777777" w:rsidR="00753C6C" w:rsidRPr="002E56D4" w:rsidRDefault="00753C6C"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119" w:type="dxa"/>
            <w:vAlign w:val="center"/>
          </w:tcPr>
          <w:p w14:paraId="70888536" w14:textId="027D85FF" w:rsidR="00753C6C" w:rsidRPr="002E56D4" w:rsidRDefault="00D1314E"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病人账号密码</w:t>
            </w:r>
          </w:p>
        </w:tc>
      </w:tr>
      <w:tr w:rsidR="00753C6C" w14:paraId="3AAE0A25" w14:textId="406B57F6" w:rsidTr="00E84470">
        <w:tc>
          <w:tcPr>
            <w:cnfStyle w:val="001000000000" w:firstRow="0" w:lastRow="0" w:firstColumn="1" w:lastColumn="0" w:oddVBand="0" w:evenVBand="0" w:oddHBand="0" w:evenHBand="0" w:firstRowFirstColumn="0" w:firstRowLastColumn="0" w:lastRowFirstColumn="0" w:lastRowLastColumn="0"/>
            <w:tcW w:w="1997" w:type="dxa"/>
            <w:vAlign w:val="center"/>
          </w:tcPr>
          <w:p w14:paraId="0FAD7B68" w14:textId="4AD0B2BF" w:rsidR="00753C6C" w:rsidRPr="002E56D4" w:rsidRDefault="00753C6C" w:rsidP="00AB4CC1">
            <w:pPr>
              <w:pStyle w:val="a9"/>
              <w:ind w:firstLine="0"/>
              <w:rPr>
                <w:b w:val="0"/>
                <w:bCs w:val="0"/>
              </w:rPr>
            </w:pPr>
            <w:r>
              <w:rPr>
                <w:rFonts w:hint="eastAsia"/>
                <w:b w:val="0"/>
                <w:bCs w:val="0"/>
              </w:rPr>
              <w:t>a</w:t>
            </w:r>
            <w:r>
              <w:rPr>
                <w:b w:val="0"/>
                <w:bCs w:val="0"/>
              </w:rPr>
              <w:t>i_user_type</w:t>
            </w:r>
          </w:p>
        </w:tc>
        <w:tc>
          <w:tcPr>
            <w:tcW w:w="1709" w:type="dxa"/>
            <w:vAlign w:val="center"/>
          </w:tcPr>
          <w:p w14:paraId="0D63F44A" w14:textId="704AC938" w:rsidR="00753C6C" w:rsidRPr="002E56D4" w:rsidRDefault="00753C6C"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1</w:t>
            </w:r>
            <w:r>
              <w:t>6</w:t>
            </w:r>
          </w:p>
        </w:tc>
        <w:tc>
          <w:tcPr>
            <w:tcW w:w="1709" w:type="dxa"/>
            <w:vAlign w:val="center"/>
          </w:tcPr>
          <w:p w14:paraId="4E9F7481" w14:textId="19C0B000" w:rsidR="00753C6C" w:rsidRPr="002E56D4" w:rsidRDefault="00753C6C"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否</w:t>
            </w:r>
          </w:p>
        </w:tc>
        <w:tc>
          <w:tcPr>
            <w:tcW w:w="1243" w:type="dxa"/>
            <w:vAlign w:val="center"/>
          </w:tcPr>
          <w:p w14:paraId="5645467D" w14:textId="77777777" w:rsidR="00753C6C" w:rsidRPr="002E56D4" w:rsidRDefault="00753C6C"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119" w:type="dxa"/>
            <w:vAlign w:val="center"/>
          </w:tcPr>
          <w:p w14:paraId="711A4F35" w14:textId="676F092C" w:rsidR="00753C6C" w:rsidRPr="002E56D4" w:rsidRDefault="00D1314E"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账号类型</w:t>
            </w:r>
          </w:p>
        </w:tc>
      </w:tr>
    </w:tbl>
    <w:p w14:paraId="7FA49189" w14:textId="77777777" w:rsidR="002E56D4" w:rsidRDefault="002E56D4" w:rsidP="002D2DC7">
      <w:pPr>
        <w:pStyle w:val="a9"/>
      </w:pPr>
    </w:p>
    <w:p w14:paraId="4A6C580F" w14:textId="77777777" w:rsidR="009263C9" w:rsidRDefault="009263C9" w:rsidP="00462EE4"/>
    <w:p w14:paraId="7FEE62B3" w14:textId="560B3A7E" w:rsidR="009263C9" w:rsidRPr="009263C9" w:rsidRDefault="00462322" w:rsidP="00462EE4">
      <w:pPr>
        <w:rPr>
          <w:rStyle w:val="a8"/>
        </w:rPr>
      </w:pPr>
      <w:r>
        <w:rPr>
          <w:rStyle w:val="a8"/>
          <w:rFonts w:hint="eastAsia"/>
        </w:rPr>
        <w:t>（4）</w:t>
      </w:r>
      <w:r w:rsidR="009263C9" w:rsidRPr="009263C9">
        <w:rPr>
          <w:rStyle w:val="a8"/>
        </w:rPr>
        <w:t>病人信息表</w:t>
      </w:r>
    </w:p>
    <w:p w14:paraId="72E08094" w14:textId="3A6FFE87" w:rsidR="009263C9" w:rsidRDefault="002D2DC7" w:rsidP="002D2DC7">
      <w:pPr>
        <w:pStyle w:val="a9"/>
      </w:pPr>
      <w:r>
        <w:rPr>
          <w:rFonts w:hint="eastAsia"/>
        </w:rPr>
        <w:t xml:space="preserve">表 </w:t>
      </w:r>
      <w:r>
        <w:t xml:space="preserve">4.2.4 </w:t>
      </w:r>
      <w:r>
        <w:rPr>
          <w:rFonts w:hint="eastAsia"/>
        </w:rPr>
        <w:t>病人信息表</w:t>
      </w:r>
    </w:p>
    <w:tbl>
      <w:tblPr>
        <w:tblStyle w:val="12"/>
        <w:tblW w:w="0" w:type="auto"/>
        <w:tblLook w:val="04A0" w:firstRow="1" w:lastRow="0" w:firstColumn="1" w:lastColumn="0" w:noHBand="0" w:noVBand="1"/>
      </w:tblPr>
      <w:tblGrid>
        <w:gridCol w:w="3051"/>
        <w:gridCol w:w="913"/>
        <w:gridCol w:w="1276"/>
        <w:gridCol w:w="1276"/>
        <w:gridCol w:w="2261"/>
      </w:tblGrid>
      <w:tr w:rsidR="0030364A" w:rsidRPr="002E56D4" w14:paraId="573ABD65" w14:textId="652A62D1" w:rsidTr="00E844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51" w:type="dxa"/>
          </w:tcPr>
          <w:p w14:paraId="6F88B9D3" w14:textId="4FB69070" w:rsidR="0030364A" w:rsidRPr="002E56D4" w:rsidRDefault="0030364A" w:rsidP="002E56D4">
            <w:pPr>
              <w:pStyle w:val="a9"/>
              <w:ind w:firstLine="0"/>
              <w:rPr>
                <w:b w:val="0"/>
                <w:bCs w:val="0"/>
              </w:rPr>
            </w:pPr>
            <w:r w:rsidRPr="00E77A92">
              <w:rPr>
                <w:rFonts w:hint="eastAsia"/>
                <w:b w:val="0"/>
                <w:bCs w:val="0"/>
              </w:rPr>
              <w:t>字段</w:t>
            </w:r>
          </w:p>
        </w:tc>
        <w:tc>
          <w:tcPr>
            <w:tcW w:w="913" w:type="dxa"/>
          </w:tcPr>
          <w:p w14:paraId="6B4DD2A7" w14:textId="29CFEBEF" w:rsidR="0030364A" w:rsidRPr="002E56D4" w:rsidRDefault="0030364A" w:rsidP="002E56D4">
            <w:pPr>
              <w:pStyle w:val="a9"/>
              <w:ind w:firstLine="0"/>
              <w:cnfStyle w:val="100000000000" w:firstRow="1" w:lastRow="0" w:firstColumn="0" w:lastColumn="0" w:oddVBand="0" w:evenVBand="0" w:oddHBand="0" w:evenHBand="0" w:firstRowFirstColumn="0" w:firstRowLastColumn="0" w:lastRowFirstColumn="0" w:lastRowLastColumn="0"/>
              <w:rPr>
                <w:b w:val="0"/>
                <w:bCs w:val="0"/>
              </w:rPr>
            </w:pPr>
            <w:r w:rsidRPr="00E77A92">
              <w:rPr>
                <w:rFonts w:hint="eastAsia"/>
                <w:b w:val="0"/>
                <w:bCs w:val="0"/>
              </w:rPr>
              <w:t>长度</w:t>
            </w:r>
          </w:p>
        </w:tc>
        <w:tc>
          <w:tcPr>
            <w:tcW w:w="1276" w:type="dxa"/>
          </w:tcPr>
          <w:p w14:paraId="23974C60" w14:textId="289B0219" w:rsidR="0030364A" w:rsidRPr="002E56D4" w:rsidRDefault="0030364A" w:rsidP="002E56D4">
            <w:pPr>
              <w:pStyle w:val="a9"/>
              <w:ind w:firstLine="0"/>
              <w:cnfStyle w:val="100000000000" w:firstRow="1" w:lastRow="0" w:firstColumn="0" w:lastColumn="0" w:oddVBand="0" w:evenVBand="0" w:oddHBand="0" w:evenHBand="0" w:firstRowFirstColumn="0" w:firstRowLastColumn="0" w:lastRowFirstColumn="0" w:lastRowLastColumn="0"/>
              <w:rPr>
                <w:b w:val="0"/>
                <w:bCs w:val="0"/>
              </w:rPr>
            </w:pPr>
            <w:r w:rsidRPr="00E77A92">
              <w:rPr>
                <w:rFonts w:hint="eastAsia"/>
                <w:b w:val="0"/>
                <w:bCs w:val="0"/>
              </w:rPr>
              <w:t>是否为空</w:t>
            </w:r>
          </w:p>
        </w:tc>
        <w:tc>
          <w:tcPr>
            <w:tcW w:w="1276" w:type="dxa"/>
          </w:tcPr>
          <w:p w14:paraId="7E59D484" w14:textId="5DAC3D7D" w:rsidR="0030364A" w:rsidRPr="002E56D4" w:rsidRDefault="0030364A" w:rsidP="002E56D4">
            <w:pPr>
              <w:pStyle w:val="a9"/>
              <w:ind w:firstLine="0"/>
              <w:cnfStyle w:val="100000000000" w:firstRow="1" w:lastRow="0" w:firstColumn="0" w:lastColumn="0" w:oddVBand="0" w:evenVBand="0" w:oddHBand="0" w:evenHBand="0" w:firstRowFirstColumn="0" w:firstRowLastColumn="0" w:lastRowFirstColumn="0" w:lastRowLastColumn="0"/>
              <w:rPr>
                <w:b w:val="0"/>
                <w:bCs w:val="0"/>
              </w:rPr>
            </w:pPr>
            <w:r w:rsidRPr="00E77A92">
              <w:rPr>
                <w:rFonts w:hint="eastAsia"/>
                <w:b w:val="0"/>
                <w:bCs w:val="0"/>
              </w:rPr>
              <w:t>备注</w:t>
            </w:r>
          </w:p>
        </w:tc>
        <w:tc>
          <w:tcPr>
            <w:tcW w:w="2261" w:type="dxa"/>
          </w:tcPr>
          <w:p w14:paraId="261DD56D" w14:textId="5629FF1A" w:rsidR="0030364A" w:rsidRPr="00E77A92" w:rsidRDefault="0030364A" w:rsidP="002E56D4">
            <w:pPr>
              <w:pStyle w:val="a9"/>
              <w:ind w:firstLine="0"/>
              <w:cnfStyle w:val="100000000000" w:firstRow="1" w:lastRow="0" w:firstColumn="0" w:lastColumn="0" w:oddVBand="0" w:evenVBand="0" w:oddHBand="0" w:evenHBand="0" w:firstRowFirstColumn="0" w:firstRowLastColumn="0" w:lastRowFirstColumn="0" w:lastRowLastColumn="0"/>
              <w:rPr>
                <w:b w:val="0"/>
                <w:bCs w:val="0"/>
              </w:rPr>
            </w:pPr>
            <w:r>
              <w:rPr>
                <w:rFonts w:hint="eastAsia"/>
                <w:b w:val="0"/>
                <w:bCs w:val="0"/>
              </w:rPr>
              <w:t>说明</w:t>
            </w:r>
          </w:p>
        </w:tc>
      </w:tr>
      <w:tr w:rsidR="0030364A" w:rsidRPr="002E56D4" w14:paraId="0E7B6827" w14:textId="619186D8" w:rsidTr="00E84470">
        <w:tc>
          <w:tcPr>
            <w:cnfStyle w:val="001000000000" w:firstRow="0" w:lastRow="0" w:firstColumn="1" w:lastColumn="0" w:oddVBand="0" w:evenVBand="0" w:oddHBand="0" w:evenHBand="0" w:firstRowFirstColumn="0" w:firstRowLastColumn="0" w:lastRowFirstColumn="0" w:lastRowLastColumn="0"/>
            <w:tcW w:w="3051" w:type="dxa"/>
            <w:vAlign w:val="center"/>
          </w:tcPr>
          <w:p w14:paraId="0380A5D6" w14:textId="2902883D" w:rsidR="0030364A" w:rsidRPr="002E56D4" w:rsidRDefault="0030364A" w:rsidP="00AB4CC1">
            <w:pPr>
              <w:pStyle w:val="a9"/>
              <w:ind w:firstLine="0"/>
              <w:rPr>
                <w:b w:val="0"/>
                <w:bCs w:val="0"/>
              </w:rPr>
            </w:pPr>
            <w:r>
              <w:rPr>
                <w:rFonts w:hint="eastAsia"/>
                <w:b w:val="0"/>
                <w:bCs w:val="0"/>
              </w:rPr>
              <w:t>ai</w:t>
            </w:r>
            <w:r>
              <w:rPr>
                <w:b w:val="0"/>
                <w:bCs w:val="0"/>
              </w:rPr>
              <w:t>_user_id</w:t>
            </w:r>
          </w:p>
        </w:tc>
        <w:tc>
          <w:tcPr>
            <w:tcW w:w="913" w:type="dxa"/>
            <w:vAlign w:val="center"/>
          </w:tcPr>
          <w:p w14:paraId="7966A38F" w14:textId="1B55C7C8"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4</w:t>
            </w:r>
            <w:r>
              <w:t>0</w:t>
            </w:r>
          </w:p>
        </w:tc>
        <w:tc>
          <w:tcPr>
            <w:tcW w:w="1276" w:type="dxa"/>
            <w:vAlign w:val="center"/>
          </w:tcPr>
          <w:p w14:paraId="719D9437" w14:textId="4A089978"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否</w:t>
            </w:r>
          </w:p>
        </w:tc>
        <w:tc>
          <w:tcPr>
            <w:tcW w:w="1276" w:type="dxa"/>
            <w:vAlign w:val="center"/>
          </w:tcPr>
          <w:p w14:paraId="454BF824" w14:textId="4E7D024B"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主键/外建</w:t>
            </w:r>
          </w:p>
        </w:tc>
        <w:tc>
          <w:tcPr>
            <w:tcW w:w="2261" w:type="dxa"/>
            <w:vAlign w:val="center"/>
          </w:tcPr>
          <w:p w14:paraId="26EEFAEA" w14:textId="31386893" w:rsidR="0030364A" w:rsidRDefault="00E84470"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病人id号</w:t>
            </w:r>
          </w:p>
        </w:tc>
      </w:tr>
      <w:tr w:rsidR="0030364A" w:rsidRPr="002E56D4" w14:paraId="23FA1D0C" w14:textId="391CB2CF" w:rsidTr="00E84470">
        <w:tc>
          <w:tcPr>
            <w:cnfStyle w:val="001000000000" w:firstRow="0" w:lastRow="0" w:firstColumn="1" w:lastColumn="0" w:oddVBand="0" w:evenVBand="0" w:oddHBand="0" w:evenHBand="0" w:firstRowFirstColumn="0" w:firstRowLastColumn="0" w:lastRowFirstColumn="0" w:lastRowLastColumn="0"/>
            <w:tcW w:w="3051" w:type="dxa"/>
            <w:vAlign w:val="center"/>
          </w:tcPr>
          <w:p w14:paraId="2F57694D" w14:textId="48131AF8" w:rsidR="0030364A" w:rsidRPr="002E56D4" w:rsidRDefault="0030364A" w:rsidP="00AB4CC1">
            <w:pPr>
              <w:pStyle w:val="a9"/>
              <w:ind w:firstLine="0"/>
              <w:rPr>
                <w:b w:val="0"/>
                <w:bCs w:val="0"/>
              </w:rPr>
            </w:pPr>
            <w:r>
              <w:rPr>
                <w:rFonts w:hint="eastAsia"/>
                <w:b w:val="0"/>
                <w:bCs w:val="0"/>
              </w:rPr>
              <w:t>a</w:t>
            </w:r>
            <w:r>
              <w:rPr>
                <w:b w:val="0"/>
                <w:bCs w:val="0"/>
              </w:rPr>
              <w:t>i_user_patient_number</w:t>
            </w:r>
          </w:p>
        </w:tc>
        <w:tc>
          <w:tcPr>
            <w:tcW w:w="913" w:type="dxa"/>
            <w:vAlign w:val="center"/>
          </w:tcPr>
          <w:p w14:paraId="476F6D3D" w14:textId="360B60AB"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960F82">
              <w:rPr>
                <w:rFonts w:hint="eastAsia"/>
              </w:rPr>
              <w:t>4</w:t>
            </w:r>
            <w:r w:rsidRPr="00960F82">
              <w:t>0</w:t>
            </w:r>
          </w:p>
        </w:tc>
        <w:tc>
          <w:tcPr>
            <w:tcW w:w="1276" w:type="dxa"/>
            <w:vAlign w:val="center"/>
          </w:tcPr>
          <w:p w14:paraId="18BE94D4" w14:textId="46F45A40"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是</w:t>
            </w:r>
          </w:p>
        </w:tc>
        <w:tc>
          <w:tcPr>
            <w:tcW w:w="1276" w:type="dxa"/>
            <w:vAlign w:val="center"/>
          </w:tcPr>
          <w:p w14:paraId="6260506C"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261" w:type="dxa"/>
            <w:vAlign w:val="center"/>
          </w:tcPr>
          <w:p w14:paraId="1D0473D6" w14:textId="05C6865F" w:rsidR="0030364A" w:rsidRPr="002E56D4" w:rsidRDefault="00E84470"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病人门诊号</w:t>
            </w:r>
          </w:p>
        </w:tc>
      </w:tr>
      <w:tr w:rsidR="0030364A" w:rsidRPr="002E56D4" w14:paraId="3164F9A3" w14:textId="4EDC9AE7" w:rsidTr="00E84470">
        <w:tc>
          <w:tcPr>
            <w:cnfStyle w:val="001000000000" w:firstRow="0" w:lastRow="0" w:firstColumn="1" w:lastColumn="0" w:oddVBand="0" w:evenVBand="0" w:oddHBand="0" w:evenHBand="0" w:firstRowFirstColumn="0" w:firstRowLastColumn="0" w:lastRowFirstColumn="0" w:lastRowLastColumn="0"/>
            <w:tcW w:w="3051" w:type="dxa"/>
            <w:vAlign w:val="center"/>
          </w:tcPr>
          <w:p w14:paraId="4D3918B8" w14:textId="20B76CEC" w:rsidR="0030364A" w:rsidRPr="002E56D4" w:rsidRDefault="0030364A" w:rsidP="00AB4CC1">
            <w:pPr>
              <w:pStyle w:val="a9"/>
              <w:ind w:firstLine="0"/>
              <w:rPr>
                <w:b w:val="0"/>
                <w:bCs w:val="0"/>
              </w:rPr>
            </w:pPr>
            <w:r>
              <w:rPr>
                <w:rFonts w:hint="eastAsia"/>
                <w:b w:val="0"/>
                <w:bCs w:val="0"/>
              </w:rPr>
              <w:t>a</w:t>
            </w:r>
            <w:r>
              <w:rPr>
                <w:b w:val="0"/>
                <w:bCs w:val="0"/>
              </w:rPr>
              <w:t>i_user_department</w:t>
            </w:r>
          </w:p>
        </w:tc>
        <w:tc>
          <w:tcPr>
            <w:tcW w:w="913" w:type="dxa"/>
            <w:vAlign w:val="center"/>
          </w:tcPr>
          <w:p w14:paraId="22763000" w14:textId="6D88516A"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960F82">
              <w:rPr>
                <w:rFonts w:hint="eastAsia"/>
              </w:rPr>
              <w:t>4</w:t>
            </w:r>
            <w:r w:rsidRPr="00960F82">
              <w:t>0</w:t>
            </w:r>
          </w:p>
        </w:tc>
        <w:tc>
          <w:tcPr>
            <w:tcW w:w="1276" w:type="dxa"/>
            <w:vAlign w:val="center"/>
          </w:tcPr>
          <w:p w14:paraId="2B1C2BB8" w14:textId="3913B65C"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41654">
              <w:rPr>
                <w:rFonts w:hint="eastAsia"/>
              </w:rPr>
              <w:t>是</w:t>
            </w:r>
          </w:p>
        </w:tc>
        <w:tc>
          <w:tcPr>
            <w:tcW w:w="1276" w:type="dxa"/>
            <w:vAlign w:val="center"/>
          </w:tcPr>
          <w:p w14:paraId="72C602C3"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261" w:type="dxa"/>
            <w:vAlign w:val="center"/>
          </w:tcPr>
          <w:p w14:paraId="002F78AC" w14:textId="08E671B4" w:rsidR="0030364A" w:rsidRPr="002E56D4" w:rsidRDefault="00E84470"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所在部门</w:t>
            </w:r>
          </w:p>
        </w:tc>
      </w:tr>
      <w:tr w:rsidR="0030364A" w:rsidRPr="002E56D4" w14:paraId="6A9A00B9" w14:textId="38350F6A" w:rsidTr="00E84470">
        <w:tc>
          <w:tcPr>
            <w:cnfStyle w:val="001000000000" w:firstRow="0" w:lastRow="0" w:firstColumn="1" w:lastColumn="0" w:oddVBand="0" w:evenVBand="0" w:oddHBand="0" w:evenHBand="0" w:firstRowFirstColumn="0" w:firstRowLastColumn="0" w:lastRowFirstColumn="0" w:lastRowLastColumn="0"/>
            <w:tcW w:w="3051" w:type="dxa"/>
            <w:vAlign w:val="center"/>
          </w:tcPr>
          <w:p w14:paraId="6C247CF4" w14:textId="0560693D" w:rsidR="0030364A" w:rsidRDefault="0030364A" w:rsidP="00AB4CC1">
            <w:pPr>
              <w:pStyle w:val="a9"/>
              <w:ind w:firstLine="0"/>
              <w:rPr>
                <w:b w:val="0"/>
                <w:bCs w:val="0"/>
              </w:rPr>
            </w:pPr>
            <w:r>
              <w:rPr>
                <w:rFonts w:hint="eastAsia"/>
                <w:b w:val="0"/>
                <w:bCs w:val="0"/>
              </w:rPr>
              <w:t>a</w:t>
            </w:r>
            <w:r>
              <w:rPr>
                <w:b w:val="0"/>
                <w:bCs w:val="0"/>
              </w:rPr>
              <w:t>i_doc_name</w:t>
            </w:r>
          </w:p>
        </w:tc>
        <w:tc>
          <w:tcPr>
            <w:tcW w:w="913" w:type="dxa"/>
            <w:vAlign w:val="center"/>
          </w:tcPr>
          <w:p w14:paraId="4EDA7FB2" w14:textId="21A852C9"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960F82">
              <w:rPr>
                <w:rFonts w:hint="eastAsia"/>
              </w:rPr>
              <w:t>4</w:t>
            </w:r>
            <w:r w:rsidRPr="00960F82">
              <w:t>0</w:t>
            </w:r>
          </w:p>
        </w:tc>
        <w:tc>
          <w:tcPr>
            <w:tcW w:w="1276" w:type="dxa"/>
            <w:vAlign w:val="center"/>
          </w:tcPr>
          <w:p w14:paraId="2F61AE99" w14:textId="4447CBFA"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41654">
              <w:rPr>
                <w:rFonts w:hint="eastAsia"/>
              </w:rPr>
              <w:t>是</w:t>
            </w:r>
          </w:p>
        </w:tc>
        <w:tc>
          <w:tcPr>
            <w:tcW w:w="1276" w:type="dxa"/>
            <w:vAlign w:val="center"/>
          </w:tcPr>
          <w:p w14:paraId="517402BD"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261" w:type="dxa"/>
            <w:vAlign w:val="center"/>
          </w:tcPr>
          <w:p w14:paraId="669D206F" w14:textId="4CEDE91F" w:rsidR="0030364A" w:rsidRPr="002E56D4" w:rsidRDefault="00E84470"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主治医生名字</w:t>
            </w:r>
          </w:p>
        </w:tc>
      </w:tr>
      <w:tr w:rsidR="0030364A" w:rsidRPr="002E56D4" w14:paraId="0C8B45E7" w14:textId="34F24320" w:rsidTr="00E84470">
        <w:tc>
          <w:tcPr>
            <w:cnfStyle w:val="001000000000" w:firstRow="0" w:lastRow="0" w:firstColumn="1" w:lastColumn="0" w:oddVBand="0" w:evenVBand="0" w:oddHBand="0" w:evenHBand="0" w:firstRowFirstColumn="0" w:firstRowLastColumn="0" w:lastRowFirstColumn="0" w:lastRowLastColumn="0"/>
            <w:tcW w:w="3051" w:type="dxa"/>
            <w:vAlign w:val="center"/>
          </w:tcPr>
          <w:p w14:paraId="5170F0F1" w14:textId="48240400" w:rsidR="0030364A" w:rsidRDefault="0030364A" w:rsidP="00AB4CC1">
            <w:pPr>
              <w:pStyle w:val="a9"/>
              <w:ind w:firstLine="0"/>
              <w:rPr>
                <w:b w:val="0"/>
                <w:bCs w:val="0"/>
              </w:rPr>
            </w:pPr>
            <w:r>
              <w:rPr>
                <w:rFonts w:hint="eastAsia"/>
                <w:b w:val="0"/>
                <w:bCs w:val="0"/>
              </w:rPr>
              <w:t>a</w:t>
            </w:r>
            <w:r>
              <w:rPr>
                <w:b w:val="0"/>
                <w:bCs w:val="0"/>
              </w:rPr>
              <w:t>i_user_id_num</w:t>
            </w:r>
          </w:p>
        </w:tc>
        <w:tc>
          <w:tcPr>
            <w:tcW w:w="913" w:type="dxa"/>
            <w:vAlign w:val="center"/>
          </w:tcPr>
          <w:p w14:paraId="74D84103" w14:textId="517CA57C"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960F82">
              <w:rPr>
                <w:rFonts w:hint="eastAsia"/>
              </w:rPr>
              <w:t>4</w:t>
            </w:r>
            <w:r w:rsidRPr="00960F82">
              <w:t>0</w:t>
            </w:r>
          </w:p>
        </w:tc>
        <w:tc>
          <w:tcPr>
            <w:tcW w:w="1276" w:type="dxa"/>
            <w:vAlign w:val="center"/>
          </w:tcPr>
          <w:p w14:paraId="27430CC6" w14:textId="11690685"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41654">
              <w:rPr>
                <w:rFonts w:hint="eastAsia"/>
              </w:rPr>
              <w:t>是</w:t>
            </w:r>
          </w:p>
        </w:tc>
        <w:tc>
          <w:tcPr>
            <w:tcW w:w="1276" w:type="dxa"/>
            <w:vAlign w:val="center"/>
          </w:tcPr>
          <w:p w14:paraId="524DC4FF"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261" w:type="dxa"/>
            <w:vAlign w:val="center"/>
          </w:tcPr>
          <w:p w14:paraId="4D0605AE" w14:textId="6105B7F2" w:rsidR="0030364A" w:rsidRPr="002E56D4" w:rsidRDefault="00E30E7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病人省份证号码</w:t>
            </w:r>
          </w:p>
        </w:tc>
      </w:tr>
      <w:tr w:rsidR="0030364A" w:rsidRPr="002E56D4" w14:paraId="1ED84127" w14:textId="7B14C2FE" w:rsidTr="00E84470">
        <w:tc>
          <w:tcPr>
            <w:cnfStyle w:val="001000000000" w:firstRow="0" w:lastRow="0" w:firstColumn="1" w:lastColumn="0" w:oddVBand="0" w:evenVBand="0" w:oddHBand="0" w:evenHBand="0" w:firstRowFirstColumn="0" w:firstRowLastColumn="0" w:lastRowFirstColumn="0" w:lastRowLastColumn="0"/>
            <w:tcW w:w="3051" w:type="dxa"/>
            <w:vAlign w:val="center"/>
          </w:tcPr>
          <w:p w14:paraId="2516E92D" w14:textId="31B24AC1" w:rsidR="0030364A" w:rsidRDefault="0030364A" w:rsidP="00AB4CC1">
            <w:pPr>
              <w:pStyle w:val="a9"/>
              <w:ind w:firstLine="0"/>
              <w:rPr>
                <w:b w:val="0"/>
                <w:bCs w:val="0"/>
              </w:rPr>
            </w:pPr>
            <w:r>
              <w:rPr>
                <w:rFonts w:hint="eastAsia"/>
                <w:b w:val="0"/>
                <w:bCs w:val="0"/>
              </w:rPr>
              <w:t>a</w:t>
            </w:r>
            <w:r>
              <w:rPr>
                <w:b w:val="0"/>
                <w:bCs w:val="0"/>
              </w:rPr>
              <w:t>i_user_office</w:t>
            </w:r>
          </w:p>
        </w:tc>
        <w:tc>
          <w:tcPr>
            <w:tcW w:w="913" w:type="dxa"/>
            <w:vAlign w:val="center"/>
          </w:tcPr>
          <w:p w14:paraId="7AFC1B17" w14:textId="35E5764A"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960F82">
              <w:rPr>
                <w:rFonts w:hint="eastAsia"/>
              </w:rPr>
              <w:t>4</w:t>
            </w:r>
            <w:r w:rsidRPr="00960F82">
              <w:t>0</w:t>
            </w:r>
          </w:p>
        </w:tc>
        <w:tc>
          <w:tcPr>
            <w:tcW w:w="1276" w:type="dxa"/>
            <w:vAlign w:val="center"/>
          </w:tcPr>
          <w:p w14:paraId="34A846F4" w14:textId="052BE7D9"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41654">
              <w:rPr>
                <w:rFonts w:hint="eastAsia"/>
              </w:rPr>
              <w:t>是</w:t>
            </w:r>
          </w:p>
        </w:tc>
        <w:tc>
          <w:tcPr>
            <w:tcW w:w="1276" w:type="dxa"/>
            <w:vAlign w:val="center"/>
          </w:tcPr>
          <w:p w14:paraId="36B6D363"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261" w:type="dxa"/>
            <w:vAlign w:val="center"/>
          </w:tcPr>
          <w:p w14:paraId="668981DB" w14:textId="72310DF6" w:rsidR="0030364A" w:rsidRPr="002E56D4" w:rsidRDefault="00E30E7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所属科室</w:t>
            </w:r>
          </w:p>
        </w:tc>
      </w:tr>
      <w:tr w:rsidR="0030364A" w:rsidRPr="002E56D4" w14:paraId="0A6C8E67" w14:textId="4447AADD" w:rsidTr="00E84470">
        <w:tc>
          <w:tcPr>
            <w:cnfStyle w:val="001000000000" w:firstRow="0" w:lastRow="0" w:firstColumn="1" w:lastColumn="0" w:oddVBand="0" w:evenVBand="0" w:oddHBand="0" w:evenHBand="0" w:firstRowFirstColumn="0" w:firstRowLastColumn="0" w:lastRowFirstColumn="0" w:lastRowLastColumn="0"/>
            <w:tcW w:w="3051" w:type="dxa"/>
            <w:vAlign w:val="center"/>
          </w:tcPr>
          <w:p w14:paraId="5F5B34BF" w14:textId="734D57A6" w:rsidR="0030364A" w:rsidRDefault="0030364A" w:rsidP="00AB4CC1">
            <w:pPr>
              <w:pStyle w:val="a9"/>
              <w:ind w:firstLine="0"/>
              <w:rPr>
                <w:b w:val="0"/>
                <w:bCs w:val="0"/>
              </w:rPr>
            </w:pPr>
            <w:r>
              <w:rPr>
                <w:rFonts w:hint="eastAsia"/>
                <w:b w:val="0"/>
                <w:bCs w:val="0"/>
              </w:rPr>
              <w:t>a</w:t>
            </w:r>
            <w:r>
              <w:rPr>
                <w:b w:val="0"/>
                <w:bCs w:val="0"/>
              </w:rPr>
              <w:t>i_user_from</w:t>
            </w:r>
          </w:p>
        </w:tc>
        <w:tc>
          <w:tcPr>
            <w:tcW w:w="913" w:type="dxa"/>
            <w:vAlign w:val="center"/>
          </w:tcPr>
          <w:p w14:paraId="49036F35" w14:textId="3EF7D278"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960F82">
              <w:rPr>
                <w:rFonts w:hint="eastAsia"/>
              </w:rPr>
              <w:t>4</w:t>
            </w:r>
            <w:r w:rsidRPr="00960F82">
              <w:t>0</w:t>
            </w:r>
          </w:p>
        </w:tc>
        <w:tc>
          <w:tcPr>
            <w:tcW w:w="1276" w:type="dxa"/>
            <w:vAlign w:val="center"/>
          </w:tcPr>
          <w:p w14:paraId="23CE2CB5" w14:textId="006A26E9"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41654">
              <w:rPr>
                <w:rFonts w:hint="eastAsia"/>
              </w:rPr>
              <w:t>是</w:t>
            </w:r>
          </w:p>
        </w:tc>
        <w:tc>
          <w:tcPr>
            <w:tcW w:w="1276" w:type="dxa"/>
            <w:vAlign w:val="center"/>
          </w:tcPr>
          <w:p w14:paraId="3795D72C"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261" w:type="dxa"/>
            <w:vAlign w:val="center"/>
          </w:tcPr>
          <w:p w14:paraId="0C72C73D" w14:textId="5EF1839C" w:rsidR="0030364A" w:rsidRPr="002E56D4" w:rsidRDefault="00E30E7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来源</w:t>
            </w:r>
          </w:p>
        </w:tc>
      </w:tr>
      <w:tr w:rsidR="0030364A" w:rsidRPr="002E56D4" w14:paraId="31EBC8DF" w14:textId="2A5238AB" w:rsidTr="00E84470">
        <w:tc>
          <w:tcPr>
            <w:cnfStyle w:val="001000000000" w:firstRow="0" w:lastRow="0" w:firstColumn="1" w:lastColumn="0" w:oddVBand="0" w:evenVBand="0" w:oddHBand="0" w:evenHBand="0" w:firstRowFirstColumn="0" w:firstRowLastColumn="0" w:lastRowFirstColumn="0" w:lastRowLastColumn="0"/>
            <w:tcW w:w="3051" w:type="dxa"/>
            <w:vAlign w:val="center"/>
          </w:tcPr>
          <w:p w14:paraId="22C79AB6" w14:textId="1DF0390E" w:rsidR="0030364A" w:rsidRDefault="0030364A" w:rsidP="00AB4CC1">
            <w:pPr>
              <w:pStyle w:val="a9"/>
              <w:ind w:firstLine="0"/>
              <w:rPr>
                <w:b w:val="0"/>
                <w:bCs w:val="0"/>
              </w:rPr>
            </w:pPr>
            <w:r>
              <w:rPr>
                <w:rFonts w:hint="eastAsia"/>
                <w:b w:val="0"/>
                <w:bCs w:val="0"/>
              </w:rPr>
              <w:t>a</w:t>
            </w:r>
            <w:r>
              <w:rPr>
                <w:b w:val="0"/>
                <w:bCs w:val="0"/>
              </w:rPr>
              <w:t>i_user_qq</w:t>
            </w:r>
          </w:p>
        </w:tc>
        <w:tc>
          <w:tcPr>
            <w:tcW w:w="913" w:type="dxa"/>
            <w:vAlign w:val="center"/>
          </w:tcPr>
          <w:p w14:paraId="5E87103B" w14:textId="44521A6A"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960F82">
              <w:rPr>
                <w:rFonts w:hint="eastAsia"/>
              </w:rPr>
              <w:t>4</w:t>
            </w:r>
            <w:r w:rsidRPr="00960F82">
              <w:t>0</w:t>
            </w:r>
          </w:p>
        </w:tc>
        <w:tc>
          <w:tcPr>
            <w:tcW w:w="1276" w:type="dxa"/>
            <w:vAlign w:val="center"/>
          </w:tcPr>
          <w:p w14:paraId="7E8698A6" w14:textId="0363592B"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41654">
              <w:rPr>
                <w:rFonts w:hint="eastAsia"/>
              </w:rPr>
              <w:t>是</w:t>
            </w:r>
          </w:p>
        </w:tc>
        <w:tc>
          <w:tcPr>
            <w:tcW w:w="1276" w:type="dxa"/>
            <w:vAlign w:val="center"/>
          </w:tcPr>
          <w:p w14:paraId="0C9B03C1"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261" w:type="dxa"/>
            <w:vAlign w:val="center"/>
          </w:tcPr>
          <w:p w14:paraId="2F54B2DE" w14:textId="730AA8E8" w:rsidR="0030364A" w:rsidRPr="002E56D4" w:rsidRDefault="00E30E7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qq号码</w:t>
            </w:r>
          </w:p>
        </w:tc>
      </w:tr>
      <w:tr w:rsidR="0030364A" w:rsidRPr="002E56D4" w14:paraId="21C4A7F9" w14:textId="5F5EB1B5" w:rsidTr="00E84470">
        <w:tc>
          <w:tcPr>
            <w:cnfStyle w:val="001000000000" w:firstRow="0" w:lastRow="0" w:firstColumn="1" w:lastColumn="0" w:oddVBand="0" w:evenVBand="0" w:oddHBand="0" w:evenHBand="0" w:firstRowFirstColumn="0" w:firstRowLastColumn="0" w:lastRowFirstColumn="0" w:lastRowLastColumn="0"/>
            <w:tcW w:w="3051" w:type="dxa"/>
            <w:vAlign w:val="center"/>
          </w:tcPr>
          <w:p w14:paraId="3D85F0F9" w14:textId="3E4E8863" w:rsidR="0030364A" w:rsidRDefault="0030364A" w:rsidP="00AB4CC1">
            <w:pPr>
              <w:pStyle w:val="a9"/>
              <w:ind w:firstLine="0"/>
              <w:rPr>
                <w:b w:val="0"/>
                <w:bCs w:val="0"/>
              </w:rPr>
            </w:pPr>
            <w:r>
              <w:rPr>
                <w:rFonts w:hint="eastAsia"/>
                <w:b w:val="0"/>
                <w:bCs w:val="0"/>
              </w:rPr>
              <w:t>a</w:t>
            </w:r>
            <w:r>
              <w:rPr>
                <w:b w:val="0"/>
                <w:bCs w:val="0"/>
              </w:rPr>
              <w:t>i_user_email</w:t>
            </w:r>
          </w:p>
        </w:tc>
        <w:tc>
          <w:tcPr>
            <w:tcW w:w="913" w:type="dxa"/>
            <w:vAlign w:val="center"/>
          </w:tcPr>
          <w:p w14:paraId="567A51C1" w14:textId="1CCC1FAA"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960F82">
              <w:rPr>
                <w:rFonts w:hint="eastAsia"/>
              </w:rPr>
              <w:t>4</w:t>
            </w:r>
            <w:r w:rsidRPr="00960F82">
              <w:t>0</w:t>
            </w:r>
          </w:p>
        </w:tc>
        <w:tc>
          <w:tcPr>
            <w:tcW w:w="1276" w:type="dxa"/>
            <w:vAlign w:val="center"/>
          </w:tcPr>
          <w:p w14:paraId="2D9F3607" w14:textId="156073A8"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41654">
              <w:rPr>
                <w:rFonts w:hint="eastAsia"/>
              </w:rPr>
              <w:t>是</w:t>
            </w:r>
          </w:p>
        </w:tc>
        <w:tc>
          <w:tcPr>
            <w:tcW w:w="1276" w:type="dxa"/>
            <w:vAlign w:val="center"/>
          </w:tcPr>
          <w:p w14:paraId="4FE86702"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261" w:type="dxa"/>
            <w:vAlign w:val="center"/>
          </w:tcPr>
          <w:p w14:paraId="4ED45C65" w14:textId="22B89921" w:rsidR="0030364A" w:rsidRPr="002E56D4" w:rsidRDefault="00E30E7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电子邮箱</w:t>
            </w:r>
          </w:p>
        </w:tc>
      </w:tr>
      <w:tr w:rsidR="0030364A" w:rsidRPr="002E56D4" w14:paraId="4C3B5945" w14:textId="43E98142" w:rsidTr="00E84470">
        <w:tc>
          <w:tcPr>
            <w:cnfStyle w:val="001000000000" w:firstRow="0" w:lastRow="0" w:firstColumn="1" w:lastColumn="0" w:oddVBand="0" w:evenVBand="0" w:oddHBand="0" w:evenHBand="0" w:firstRowFirstColumn="0" w:firstRowLastColumn="0" w:lastRowFirstColumn="0" w:lastRowLastColumn="0"/>
            <w:tcW w:w="3051" w:type="dxa"/>
            <w:vAlign w:val="center"/>
          </w:tcPr>
          <w:p w14:paraId="106CB2AF" w14:textId="20694C43" w:rsidR="0030364A" w:rsidRDefault="0030364A" w:rsidP="00AB4CC1">
            <w:pPr>
              <w:pStyle w:val="a9"/>
              <w:ind w:firstLine="0"/>
              <w:rPr>
                <w:b w:val="0"/>
                <w:bCs w:val="0"/>
              </w:rPr>
            </w:pPr>
            <w:r>
              <w:rPr>
                <w:rFonts w:hint="eastAsia"/>
                <w:b w:val="0"/>
                <w:bCs w:val="0"/>
              </w:rPr>
              <w:t>a</w:t>
            </w:r>
            <w:r>
              <w:rPr>
                <w:b w:val="0"/>
                <w:bCs w:val="0"/>
              </w:rPr>
              <w:t>i_user_home</w:t>
            </w:r>
          </w:p>
        </w:tc>
        <w:tc>
          <w:tcPr>
            <w:tcW w:w="913" w:type="dxa"/>
            <w:vAlign w:val="center"/>
          </w:tcPr>
          <w:p w14:paraId="350F9208" w14:textId="5DE7775A"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960F82">
              <w:rPr>
                <w:rFonts w:hint="eastAsia"/>
              </w:rPr>
              <w:t>4</w:t>
            </w:r>
            <w:r w:rsidRPr="00960F82">
              <w:t>0</w:t>
            </w:r>
          </w:p>
        </w:tc>
        <w:tc>
          <w:tcPr>
            <w:tcW w:w="1276" w:type="dxa"/>
            <w:vAlign w:val="center"/>
          </w:tcPr>
          <w:p w14:paraId="3162080F" w14:textId="3041B960"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41654">
              <w:rPr>
                <w:rFonts w:hint="eastAsia"/>
              </w:rPr>
              <w:t>是</w:t>
            </w:r>
          </w:p>
        </w:tc>
        <w:tc>
          <w:tcPr>
            <w:tcW w:w="1276" w:type="dxa"/>
            <w:vAlign w:val="center"/>
          </w:tcPr>
          <w:p w14:paraId="18DC0869"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261" w:type="dxa"/>
            <w:vAlign w:val="center"/>
          </w:tcPr>
          <w:p w14:paraId="70109066" w14:textId="1ED7525E" w:rsidR="0030364A" w:rsidRPr="002E56D4" w:rsidRDefault="00E30E7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家庭住址</w:t>
            </w:r>
          </w:p>
        </w:tc>
      </w:tr>
      <w:tr w:rsidR="0030364A" w:rsidRPr="002E56D4" w14:paraId="2A8656E3" w14:textId="46808793" w:rsidTr="00E84470">
        <w:tc>
          <w:tcPr>
            <w:cnfStyle w:val="001000000000" w:firstRow="0" w:lastRow="0" w:firstColumn="1" w:lastColumn="0" w:oddVBand="0" w:evenVBand="0" w:oddHBand="0" w:evenHBand="0" w:firstRowFirstColumn="0" w:firstRowLastColumn="0" w:lastRowFirstColumn="0" w:lastRowLastColumn="0"/>
            <w:tcW w:w="3051" w:type="dxa"/>
            <w:vAlign w:val="center"/>
          </w:tcPr>
          <w:p w14:paraId="1BDC7D97" w14:textId="5E99EEB1" w:rsidR="0030364A" w:rsidRDefault="0030364A" w:rsidP="00AB4CC1">
            <w:pPr>
              <w:pStyle w:val="a9"/>
              <w:ind w:firstLine="0"/>
              <w:rPr>
                <w:b w:val="0"/>
                <w:bCs w:val="0"/>
              </w:rPr>
            </w:pPr>
            <w:r>
              <w:rPr>
                <w:rFonts w:hint="eastAsia"/>
                <w:b w:val="0"/>
                <w:bCs w:val="0"/>
              </w:rPr>
              <w:t>a</w:t>
            </w:r>
            <w:r>
              <w:rPr>
                <w:b w:val="0"/>
                <w:bCs w:val="0"/>
              </w:rPr>
              <w:t>i_user_address</w:t>
            </w:r>
          </w:p>
        </w:tc>
        <w:tc>
          <w:tcPr>
            <w:tcW w:w="913" w:type="dxa"/>
            <w:vAlign w:val="center"/>
          </w:tcPr>
          <w:p w14:paraId="74CAD54E" w14:textId="13DA9330"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960F82">
              <w:rPr>
                <w:rFonts w:hint="eastAsia"/>
              </w:rPr>
              <w:t>4</w:t>
            </w:r>
            <w:r w:rsidRPr="00960F82">
              <w:t>0</w:t>
            </w:r>
          </w:p>
        </w:tc>
        <w:tc>
          <w:tcPr>
            <w:tcW w:w="1276" w:type="dxa"/>
            <w:vAlign w:val="center"/>
          </w:tcPr>
          <w:p w14:paraId="24660E2B" w14:textId="64715B11"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41654">
              <w:rPr>
                <w:rFonts w:hint="eastAsia"/>
              </w:rPr>
              <w:t>是</w:t>
            </w:r>
          </w:p>
        </w:tc>
        <w:tc>
          <w:tcPr>
            <w:tcW w:w="1276" w:type="dxa"/>
            <w:vAlign w:val="center"/>
          </w:tcPr>
          <w:p w14:paraId="7A3A52C5"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261" w:type="dxa"/>
            <w:vAlign w:val="center"/>
          </w:tcPr>
          <w:p w14:paraId="4BDDE93E" w14:textId="4E82426E" w:rsidR="0030364A" w:rsidRPr="002E56D4" w:rsidRDefault="00E30E7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目前居住地</w:t>
            </w:r>
          </w:p>
        </w:tc>
      </w:tr>
      <w:tr w:rsidR="0030364A" w:rsidRPr="002E56D4" w14:paraId="62EFD103" w14:textId="1B49DD5F" w:rsidTr="00E84470">
        <w:tc>
          <w:tcPr>
            <w:cnfStyle w:val="001000000000" w:firstRow="0" w:lastRow="0" w:firstColumn="1" w:lastColumn="0" w:oddVBand="0" w:evenVBand="0" w:oddHBand="0" w:evenHBand="0" w:firstRowFirstColumn="0" w:firstRowLastColumn="0" w:lastRowFirstColumn="0" w:lastRowLastColumn="0"/>
            <w:tcW w:w="3051" w:type="dxa"/>
            <w:vAlign w:val="center"/>
          </w:tcPr>
          <w:p w14:paraId="7EC01E19" w14:textId="1168C65E" w:rsidR="0030364A" w:rsidRDefault="0030364A" w:rsidP="00AB4CC1">
            <w:pPr>
              <w:pStyle w:val="a9"/>
              <w:ind w:firstLine="0"/>
              <w:rPr>
                <w:b w:val="0"/>
                <w:bCs w:val="0"/>
              </w:rPr>
            </w:pPr>
            <w:r>
              <w:rPr>
                <w:rFonts w:hint="eastAsia"/>
                <w:b w:val="0"/>
                <w:bCs w:val="0"/>
              </w:rPr>
              <w:t>a</w:t>
            </w:r>
            <w:r>
              <w:rPr>
                <w:b w:val="0"/>
                <w:bCs w:val="0"/>
              </w:rPr>
              <w:t>i_user_emergency_con_phone</w:t>
            </w:r>
          </w:p>
        </w:tc>
        <w:tc>
          <w:tcPr>
            <w:tcW w:w="913" w:type="dxa"/>
            <w:vAlign w:val="center"/>
          </w:tcPr>
          <w:p w14:paraId="2B4FAAE8" w14:textId="434D4399"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960F82">
              <w:rPr>
                <w:rFonts w:hint="eastAsia"/>
              </w:rPr>
              <w:t>4</w:t>
            </w:r>
            <w:r w:rsidRPr="00960F82">
              <w:t>0</w:t>
            </w:r>
          </w:p>
        </w:tc>
        <w:tc>
          <w:tcPr>
            <w:tcW w:w="1276" w:type="dxa"/>
            <w:vAlign w:val="center"/>
          </w:tcPr>
          <w:p w14:paraId="2A5C49A5" w14:textId="6BBF7A42"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41654">
              <w:rPr>
                <w:rFonts w:hint="eastAsia"/>
              </w:rPr>
              <w:t>是</w:t>
            </w:r>
          </w:p>
        </w:tc>
        <w:tc>
          <w:tcPr>
            <w:tcW w:w="1276" w:type="dxa"/>
            <w:vAlign w:val="center"/>
          </w:tcPr>
          <w:p w14:paraId="3181FDBC"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261" w:type="dxa"/>
            <w:vAlign w:val="center"/>
          </w:tcPr>
          <w:p w14:paraId="7BBE43EC" w14:textId="4B9F4FDD" w:rsidR="0030364A" w:rsidRPr="002E56D4" w:rsidRDefault="00E30E7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紧急联系电话</w:t>
            </w:r>
          </w:p>
        </w:tc>
      </w:tr>
      <w:tr w:rsidR="0030364A" w:rsidRPr="002E56D4" w14:paraId="654EFC04" w14:textId="4D40C0B3" w:rsidTr="00E84470">
        <w:tc>
          <w:tcPr>
            <w:cnfStyle w:val="001000000000" w:firstRow="0" w:lastRow="0" w:firstColumn="1" w:lastColumn="0" w:oddVBand="0" w:evenVBand="0" w:oddHBand="0" w:evenHBand="0" w:firstRowFirstColumn="0" w:firstRowLastColumn="0" w:lastRowFirstColumn="0" w:lastRowLastColumn="0"/>
            <w:tcW w:w="3051" w:type="dxa"/>
            <w:vAlign w:val="center"/>
          </w:tcPr>
          <w:p w14:paraId="25325761" w14:textId="0D807824" w:rsidR="0030364A" w:rsidRDefault="0030364A" w:rsidP="00AB4CC1">
            <w:pPr>
              <w:pStyle w:val="a9"/>
              <w:ind w:firstLine="0"/>
              <w:rPr>
                <w:b w:val="0"/>
                <w:bCs w:val="0"/>
              </w:rPr>
            </w:pPr>
            <w:r>
              <w:rPr>
                <w:rFonts w:hint="eastAsia"/>
                <w:b w:val="0"/>
                <w:bCs w:val="0"/>
              </w:rPr>
              <w:t>a</w:t>
            </w:r>
            <w:r>
              <w:rPr>
                <w:b w:val="0"/>
                <w:bCs w:val="0"/>
              </w:rPr>
              <w:t>i_user_age</w:t>
            </w:r>
          </w:p>
        </w:tc>
        <w:tc>
          <w:tcPr>
            <w:tcW w:w="913" w:type="dxa"/>
            <w:vAlign w:val="center"/>
          </w:tcPr>
          <w:p w14:paraId="174EDE4F" w14:textId="0627100A"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960F82">
              <w:rPr>
                <w:rFonts w:hint="eastAsia"/>
              </w:rPr>
              <w:t>4</w:t>
            </w:r>
            <w:r w:rsidRPr="00960F82">
              <w:t>0</w:t>
            </w:r>
          </w:p>
        </w:tc>
        <w:tc>
          <w:tcPr>
            <w:tcW w:w="1276" w:type="dxa"/>
            <w:vAlign w:val="center"/>
          </w:tcPr>
          <w:p w14:paraId="47B34DC6" w14:textId="2BC22313"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41654">
              <w:rPr>
                <w:rFonts w:hint="eastAsia"/>
              </w:rPr>
              <w:t>是</w:t>
            </w:r>
          </w:p>
        </w:tc>
        <w:tc>
          <w:tcPr>
            <w:tcW w:w="1276" w:type="dxa"/>
            <w:vAlign w:val="center"/>
          </w:tcPr>
          <w:p w14:paraId="44BB6CF0"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261" w:type="dxa"/>
            <w:vAlign w:val="center"/>
          </w:tcPr>
          <w:p w14:paraId="482D788E" w14:textId="3DA34949" w:rsidR="0030364A" w:rsidRPr="002E56D4" w:rsidRDefault="00E30E7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病人年龄</w:t>
            </w:r>
          </w:p>
        </w:tc>
      </w:tr>
      <w:tr w:rsidR="0030364A" w:rsidRPr="002E56D4" w14:paraId="2430D4BA" w14:textId="1376BE26" w:rsidTr="00E84470">
        <w:tc>
          <w:tcPr>
            <w:cnfStyle w:val="001000000000" w:firstRow="0" w:lastRow="0" w:firstColumn="1" w:lastColumn="0" w:oddVBand="0" w:evenVBand="0" w:oddHBand="0" w:evenHBand="0" w:firstRowFirstColumn="0" w:firstRowLastColumn="0" w:lastRowFirstColumn="0" w:lastRowLastColumn="0"/>
            <w:tcW w:w="3051" w:type="dxa"/>
            <w:vAlign w:val="center"/>
          </w:tcPr>
          <w:p w14:paraId="22271493" w14:textId="3628A517" w:rsidR="0030364A" w:rsidRDefault="0030364A" w:rsidP="00AB4CC1">
            <w:pPr>
              <w:pStyle w:val="a9"/>
              <w:ind w:firstLine="0"/>
              <w:rPr>
                <w:b w:val="0"/>
                <w:bCs w:val="0"/>
              </w:rPr>
            </w:pPr>
            <w:r>
              <w:rPr>
                <w:rFonts w:hint="eastAsia"/>
                <w:b w:val="0"/>
                <w:bCs w:val="0"/>
              </w:rPr>
              <w:t>a</w:t>
            </w:r>
            <w:r>
              <w:rPr>
                <w:b w:val="0"/>
                <w:bCs w:val="0"/>
              </w:rPr>
              <w:t>i_user_sex</w:t>
            </w:r>
          </w:p>
        </w:tc>
        <w:tc>
          <w:tcPr>
            <w:tcW w:w="913" w:type="dxa"/>
            <w:vAlign w:val="center"/>
          </w:tcPr>
          <w:p w14:paraId="504D0D30" w14:textId="239EFFBD"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960F82">
              <w:rPr>
                <w:rFonts w:hint="eastAsia"/>
              </w:rPr>
              <w:t>4</w:t>
            </w:r>
            <w:r w:rsidRPr="00960F82">
              <w:t>0</w:t>
            </w:r>
          </w:p>
        </w:tc>
        <w:tc>
          <w:tcPr>
            <w:tcW w:w="1276" w:type="dxa"/>
            <w:vAlign w:val="center"/>
          </w:tcPr>
          <w:p w14:paraId="36FFD6B6" w14:textId="51C8555C"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41654">
              <w:rPr>
                <w:rFonts w:hint="eastAsia"/>
              </w:rPr>
              <w:t>是</w:t>
            </w:r>
          </w:p>
        </w:tc>
        <w:tc>
          <w:tcPr>
            <w:tcW w:w="1276" w:type="dxa"/>
            <w:vAlign w:val="center"/>
          </w:tcPr>
          <w:p w14:paraId="0FDCC9A7"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261" w:type="dxa"/>
            <w:vAlign w:val="center"/>
          </w:tcPr>
          <w:p w14:paraId="4D69741F" w14:textId="64F6A108" w:rsidR="0030364A" w:rsidRPr="002E56D4" w:rsidRDefault="00E30E7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病人性别</w:t>
            </w:r>
          </w:p>
        </w:tc>
      </w:tr>
      <w:tr w:rsidR="0030364A" w:rsidRPr="002E56D4" w14:paraId="7035427B" w14:textId="6198AB91" w:rsidTr="00E84470">
        <w:tc>
          <w:tcPr>
            <w:cnfStyle w:val="001000000000" w:firstRow="0" w:lastRow="0" w:firstColumn="1" w:lastColumn="0" w:oddVBand="0" w:evenVBand="0" w:oddHBand="0" w:evenHBand="0" w:firstRowFirstColumn="0" w:firstRowLastColumn="0" w:lastRowFirstColumn="0" w:lastRowLastColumn="0"/>
            <w:tcW w:w="3051" w:type="dxa"/>
            <w:vAlign w:val="center"/>
          </w:tcPr>
          <w:p w14:paraId="005D9ADF" w14:textId="1AF5540C" w:rsidR="0030364A" w:rsidRDefault="0030364A" w:rsidP="00AB4CC1">
            <w:pPr>
              <w:pStyle w:val="a9"/>
              <w:ind w:firstLine="0"/>
              <w:rPr>
                <w:b w:val="0"/>
                <w:bCs w:val="0"/>
              </w:rPr>
            </w:pPr>
            <w:r>
              <w:rPr>
                <w:rFonts w:hint="eastAsia"/>
                <w:b w:val="0"/>
                <w:bCs w:val="0"/>
              </w:rPr>
              <w:t>a</w:t>
            </w:r>
            <w:r>
              <w:rPr>
                <w:b w:val="0"/>
                <w:bCs w:val="0"/>
              </w:rPr>
              <w:t>i_user_name</w:t>
            </w:r>
          </w:p>
        </w:tc>
        <w:tc>
          <w:tcPr>
            <w:tcW w:w="913" w:type="dxa"/>
            <w:vAlign w:val="center"/>
          </w:tcPr>
          <w:p w14:paraId="220B1270" w14:textId="25C5C0AA"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960F82">
              <w:rPr>
                <w:rFonts w:hint="eastAsia"/>
              </w:rPr>
              <w:t>4</w:t>
            </w:r>
            <w:r w:rsidRPr="00960F82">
              <w:t>0</w:t>
            </w:r>
          </w:p>
        </w:tc>
        <w:tc>
          <w:tcPr>
            <w:tcW w:w="1276" w:type="dxa"/>
            <w:vAlign w:val="center"/>
          </w:tcPr>
          <w:p w14:paraId="1DCF19B9" w14:textId="0D7F92E0"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41654">
              <w:rPr>
                <w:rFonts w:hint="eastAsia"/>
              </w:rPr>
              <w:t>是</w:t>
            </w:r>
          </w:p>
        </w:tc>
        <w:tc>
          <w:tcPr>
            <w:tcW w:w="1276" w:type="dxa"/>
            <w:vAlign w:val="center"/>
          </w:tcPr>
          <w:p w14:paraId="2D1A9790"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261" w:type="dxa"/>
            <w:vAlign w:val="center"/>
          </w:tcPr>
          <w:p w14:paraId="38FABF81" w14:textId="7F594CDF" w:rsidR="0030364A" w:rsidRPr="002E56D4" w:rsidRDefault="00E30E7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病人名字</w:t>
            </w:r>
          </w:p>
        </w:tc>
      </w:tr>
      <w:tr w:rsidR="0030364A" w:rsidRPr="002E56D4" w14:paraId="57AA5FA3" w14:textId="06918BF0" w:rsidTr="00E84470">
        <w:tc>
          <w:tcPr>
            <w:cnfStyle w:val="001000000000" w:firstRow="0" w:lastRow="0" w:firstColumn="1" w:lastColumn="0" w:oddVBand="0" w:evenVBand="0" w:oddHBand="0" w:evenHBand="0" w:firstRowFirstColumn="0" w:firstRowLastColumn="0" w:lastRowFirstColumn="0" w:lastRowLastColumn="0"/>
            <w:tcW w:w="3051" w:type="dxa"/>
            <w:vAlign w:val="center"/>
          </w:tcPr>
          <w:p w14:paraId="46445A5A" w14:textId="159151BC" w:rsidR="0030364A" w:rsidRDefault="0030364A" w:rsidP="00AB4CC1">
            <w:pPr>
              <w:pStyle w:val="a9"/>
              <w:ind w:firstLine="0"/>
              <w:rPr>
                <w:b w:val="0"/>
                <w:bCs w:val="0"/>
              </w:rPr>
            </w:pPr>
            <w:r>
              <w:rPr>
                <w:rFonts w:hint="eastAsia"/>
                <w:b w:val="0"/>
                <w:bCs w:val="0"/>
              </w:rPr>
              <w:t>a</w:t>
            </w:r>
            <w:r>
              <w:rPr>
                <w:b w:val="0"/>
                <w:bCs w:val="0"/>
              </w:rPr>
              <w:t>i_user_nation</w:t>
            </w:r>
          </w:p>
        </w:tc>
        <w:tc>
          <w:tcPr>
            <w:tcW w:w="913" w:type="dxa"/>
            <w:vAlign w:val="center"/>
          </w:tcPr>
          <w:p w14:paraId="474AF74D" w14:textId="2E7D0CC8"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960F82">
              <w:rPr>
                <w:rFonts w:hint="eastAsia"/>
              </w:rPr>
              <w:t>4</w:t>
            </w:r>
            <w:r w:rsidRPr="00960F82">
              <w:t>0</w:t>
            </w:r>
          </w:p>
        </w:tc>
        <w:tc>
          <w:tcPr>
            <w:tcW w:w="1276" w:type="dxa"/>
            <w:vAlign w:val="center"/>
          </w:tcPr>
          <w:p w14:paraId="21FE1F30" w14:textId="723256CA"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41654">
              <w:rPr>
                <w:rFonts w:hint="eastAsia"/>
              </w:rPr>
              <w:t>是</w:t>
            </w:r>
          </w:p>
        </w:tc>
        <w:tc>
          <w:tcPr>
            <w:tcW w:w="1276" w:type="dxa"/>
            <w:vAlign w:val="center"/>
          </w:tcPr>
          <w:p w14:paraId="2CFF4297"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261" w:type="dxa"/>
            <w:vAlign w:val="center"/>
          </w:tcPr>
          <w:p w14:paraId="18B22206" w14:textId="5BCE4D56" w:rsidR="0030364A" w:rsidRPr="002E56D4" w:rsidRDefault="00E30E7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民族</w:t>
            </w:r>
          </w:p>
        </w:tc>
      </w:tr>
      <w:tr w:rsidR="0030364A" w:rsidRPr="002E56D4" w14:paraId="3E995C16" w14:textId="04CFFDA0" w:rsidTr="00E84470">
        <w:tc>
          <w:tcPr>
            <w:cnfStyle w:val="001000000000" w:firstRow="0" w:lastRow="0" w:firstColumn="1" w:lastColumn="0" w:oddVBand="0" w:evenVBand="0" w:oddHBand="0" w:evenHBand="0" w:firstRowFirstColumn="0" w:firstRowLastColumn="0" w:lastRowFirstColumn="0" w:lastRowLastColumn="0"/>
            <w:tcW w:w="3051" w:type="dxa"/>
            <w:vAlign w:val="center"/>
          </w:tcPr>
          <w:p w14:paraId="3E23E6AD" w14:textId="11019C4D" w:rsidR="0030364A" w:rsidRDefault="0030364A" w:rsidP="00AB4CC1">
            <w:pPr>
              <w:pStyle w:val="a9"/>
              <w:ind w:firstLine="0"/>
              <w:rPr>
                <w:b w:val="0"/>
                <w:bCs w:val="0"/>
              </w:rPr>
            </w:pPr>
            <w:r>
              <w:rPr>
                <w:rFonts w:hint="eastAsia"/>
                <w:b w:val="0"/>
                <w:bCs w:val="0"/>
              </w:rPr>
              <w:t>a</w:t>
            </w:r>
            <w:r>
              <w:rPr>
                <w:b w:val="0"/>
                <w:bCs w:val="0"/>
              </w:rPr>
              <w:t>i_user_native_place</w:t>
            </w:r>
          </w:p>
        </w:tc>
        <w:tc>
          <w:tcPr>
            <w:tcW w:w="913" w:type="dxa"/>
            <w:vAlign w:val="center"/>
          </w:tcPr>
          <w:p w14:paraId="02555B5C" w14:textId="0E60120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960F82">
              <w:rPr>
                <w:rFonts w:hint="eastAsia"/>
              </w:rPr>
              <w:t>4</w:t>
            </w:r>
            <w:r w:rsidRPr="00960F82">
              <w:t>0</w:t>
            </w:r>
          </w:p>
        </w:tc>
        <w:tc>
          <w:tcPr>
            <w:tcW w:w="1276" w:type="dxa"/>
            <w:vAlign w:val="center"/>
          </w:tcPr>
          <w:p w14:paraId="1F9E8A1A" w14:textId="10388529"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41654">
              <w:rPr>
                <w:rFonts w:hint="eastAsia"/>
              </w:rPr>
              <w:t>是</w:t>
            </w:r>
          </w:p>
        </w:tc>
        <w:tc>
          <w:tcPr>
            <w:tcW w:w="1276" w:type="dxa"/>
            <w:vAlign w:val="center"/>
          </w:tcPr>
          <w:p w14:paraId="2024CB56"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261" w:type="dxa"/>
            <w:vAlign w:val="center"/>
          </w:tcPr>
          <w:p w14:paraId="3A419481" w14:textId="1479B69C" w:rsidR="0030364A" w:rsidRPr="002E56D4" w:rsidRDefault="00E30E7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生源地</w:t>
            </w:r>
          </w:p>
        </w:tc>
      </w:tr>
      <w:tr w:rsidR="0030364A" w:rsidRPr="002E56D4" w14:paraId="7147A765" w14:textId="00EAE73E" w:rsidTr="00E84470">
        <w:tc>
          <w:tcPr>
            <w:cnfStyle w:val="001000000000" w:firstRow="0" w:lastRow="0" w:firstColumn="1" w:lastColumn="0" w:oddVBand="0" w:evenVBand="0" w:oddHBand="0" w:evenHBand="0" w:firstRowFirstColumn="0" w:firstRowLastColumn="0" w:lastRowFirstColumn="0" w:lastRowLastColumn="0"/>
            <w:tcW w:w="3051" w:type="dxa"/>
            <w:vAlign w:val="center"/>
          </w:tcPr>
          <w:p w14:paraId="1C6E9A86" w14:textId="424729F8" w:rsidR="0030364A" w:rsidRDefault="0030364A" w:rsidP="00AB4CC1">
            <w:pPr>
              <w:pStyle w:val="a9"/>
              <w:ind w:firstLine="0"/>
              <w:rPr>
                <w:b w:val="0"/>
                <w:bCs w:val="0"/>
              </w:rPr>
            </w:pPr>
            <w:r>
              <w:rPr>
                <w:rFonts w:hint="eastAsia"/>
                <w:b w:val="0"/>
                <w:bCs w:val="0"/>
              </w:rPr>
              <w:t>a</w:t>
            </w:r>
            <w:r>
              <w:rPr>
                <w:b w:val="0"/>
                <w:bCs w:val="0"/>
              </w:rPr>
              <w:t>i_user_edu_bg</w:t>
            </w:r>
          </w:p>
        </w:tc>
        <w:tc>
          <w:tcPr>
            <w:tcW w:w="913" w:type="dxa"/>
            <w:vAlign w:val="center"/>
          </w:tcPr>
          <w:p w14:paraId="5A2ADB0C" w14:textId="16A040F5"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960F82">
              <w:rPr>
                <w:rFonts w:hint="eastAsia"/>
              </w:rPr>
              <w:t>4</w:t>
            </w:r>
            <w:r w:rsidRPr="00960F82">
              <w:t>0</w:t>
            </w:r>
          </w:p>
        </w:tc>
        <w:tc>
          <w:tcPr>
            <w:tcW w:w="1276" w:type="dxa"/>
            <w:vAlign w:val="center"/>
          </w:tcPr>
          <w:p w14:paraId="3922496E" w14:textId="63594072"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41654">
              <w:rPr>
                <w:rFonts w:hint="eastAsia"/>
              </w:rPr>
              <w:t>是</w:t>
            </w:r>
          </w:p>
        </w:tc>
        <w:tc>
          <w:tcPr>
            <w:tcW w:w="1276" w:type="dxa"/>
            <w:vAlign w:val="center"/>
          </w:tcPr>
          <w:p w14:paraId="7367D447"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261" w:type="dxa"/>
            <w:vAlign w:val="center"/>
          </w:tcPr>
          <w:p w14:paraId="4EB5E8D9" w14:textId="0B69E99A" w:rsidR="0030364A" w:rsidRPr="002E56D4" w:rsidRDefault="00E30E7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教育背景</w:t>
            </w:r>
          </w:p>
        </w:tc>
      </w:tr>
      <w:tr w:rsidR="0030364A" w:rsidRPr="002E56D4" w14:paraId="111ED067" w14:textId="33B2B6EF" w:rsidTr="00E84470">
        <w:tc>
          <w:tcPr>
            <w:cnfStyle w:val="001000000000" w:firstRow="0" w:lastRow="0" w:firstColumn="1" w:lastColumn="0" w:oddVBand="0" w:evenVBand="0" w:oddHBand="0" w:evenHBand="0" w:firstRowFirstColumn="0" w:firstRowLastColumn="0" w:lastRowFirstColumn="0" w:lastRowLastColumn="0"/>
            <w:tcW w:w="3051" w:type="dxa"/>
            <w:vAlign w:val="center"/>
          </w:tcPr>
          <w:p w14:paraId="64EDB46B" w14:textId="2B88171D" w:rsidR="0030364A" w:rsidRDefault="0030364A" w:rsidP="00AB4CC1">
            <w:pPr>
              <w:pStyle w:val="a9"/>
              <w:ind w:firstLine="0"/>
              <w:rPr>
                <w:b w:val="0"/>
                <w:bCs w:val="0"/>
              </w:rPr>
            </w:pPr>
            <w:r>
              <w:rPr>
                <w:rFonts w:hint="eastAsia"/>
                <w:b w:val="0"/>
                <w:bCs w:val="0"/>
              </w:rPr>
              <w:lastRenderedPageBreak/>
              <w:t>a</w:t>
            </w:r>
            <w:r>
              <w:rPr>
                <w:b w:val="0"/>
                <w:bCs w:val="0"/>
              </w:rPr>
              <w:t>i_user_politics_status</w:t>
            </w:r>
          </w:p>
        </w:tc>
        <w:tc>
          <w:tcPr>
            <w:tcW w:w="913" w:type="dxa"/>
            <w:vAlign w:val="center"/>
          </w:tcPr>
          <w:p w14:paraId="0E2F47EA" w14:textId="1CE8A324"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960F82">
              <w:rPr>
                <w:rFonts w:hint="eastAsia"/>
              </w:rPr>
              <w:t>4</w:t>
            </w:r>
            <w:r w:rsidRPr="00960F82">
              <w:t>0</w:t>
            </w:r>
          </w:p>
        </w:tc>
        <w:tc>
          <w:tcPr>
            <w:tcW w:w="1276" w:type="dxa"/>
            <w:vAlign w:val="center"/>
          </w:tcPr>
          <w:p w14:paraId="46E683B8" w14:textId="720A4B59"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41654">
              <w:rPr>
                <w:rFonts w:hint="eastAsia"/>
              </w:rPr>
              <w:t>是</w:t>
            </w:r>
          </w:p>
        </w:tc>
        <w:tc>
          <w:tcPr>
            <w:tcW w:w="1276" w:type="dxa"/>
            <w:vAlign w:val="center"/>
          </w:tcPr>
          <w:p w14:paraId="14580E07"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261" w:type="dxa"/>
            <w:vAlign w:val="center"/>
          </w:tcPr>
          <w:p w14:paraId="6A20B58E" w14:textId="437A4C6D" w:rsidR="0030364A" w:rsidRPr="002E56D4" w:rsidRDefault="00E30E7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政治面貌</w:t>
            </w:r>
          </w:p>
        </w:tc>
      </w:tr>
      <w:tr w:rsidR="0030364A" w:rsidRPr="002E56D4" w14:paraId="628440BA" w14:textId="03E1F469" w:rsidTr="00E84470">
        <w:tc>
          <w:tcPr>
            <w:cnfStyle w:val="001000000000" w:firstRow="0" w:lastRow="0" w:firstColumn="1" w:lastColumn="0" w:oddVBand="0" w:evenVBand="0" w:oddHBand="0" w:evenHBand="0" w:firstRowFirstColumn="0" w:firstRowLastColumn="0" w:lastRowFirstColumn="0" w:lastRowLastColumn="0"/>
            <w:tcW w:w="3051" w:type="dxa"/>
            <w:vAlign w:val="center"/>
          </w:tcPr>
          <w:p w14:paraId="662DB930" w14:textId="6AB94E83" w:rsidR="0030364A" w:rsidRDefault="0030364A" w:rsidP="00AB4CC1">
            <w:pPr>
              <w:pStyle w:val="a9"/>
              <w:ind w:firstLine="0"/>
              <w:rPr>
                <w:b w:val="0"/>
                <w:bCs w:val="0"/>
              </w:rPr>
            </w:pPr>
            <w:r>
              <w:rPr>
                <w:rFonts w:hint="eastAsia"/>
                <w:b w:val="0"/>
                <w:bCs w:val="0"/>
              </w:rPr>
              <w:t>a</w:t>
            </w:r>
            <w:r>
              <w:rPr>
                <w:b w:val="0"/>
                <w:bCs w:val="0"/>
              </w:rPr>
              <w:t>i_user_health_con</w:t>
            </w:r>
          </w:p>
        </w:tc>
        <w:tc>
          <w:tcPr>
            <w:tcW w:w="913" w:type="dxa"/>
            <w:vAlign w:val="center"/>
          </w:tcPr>
          <w:p w14:paraId="03264201" w14:textId="23C74F08"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960F82">
              <w:rPr>
                <w:rFonts w:hint="eastAsia"/>
              </w:rPr>
              <w:t>4</w:t>
            </w:r>
            <w:r w:rsidRPr="00960F82">
              <w:t>0</w:t>
            </w:r>
          </w:p>
        </w:tc>
        <w:tc>
          <w:tcPr>
            <w:tcW w:w="1276" w:type="dxa"/>
            <w:vAlign w:val="center"/>
          </w:tcPr>
          <w:p w14:paraId="6DBED27D" w14:textId="0FF991CB"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41654">
              <w:rPr>
                <w:rFonts w:hint="eastAsia"/>
              </w:rPr>
              <w:t>是</w:t>
            </w:r>
          </w:p>
        </w:tc>
        <w:tc>
          <w:tcPr>
            <w:tcW w:w="1276" w:type="dxa"/>
            <w:vAlign w:val="center"/>
          </w:tcPr>
          <w:p w14:paraId="4C9DF31B"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261" w:type="dxa"/>
            <w:vAlign w:val="center"/>
          </w:tcPr>
          <w:p w14:paraId="0E6A223C" w14:textId="3155E635" w:rsidR="0030364A" w:rsidRPr="002E56D4" w:rsidRDefault="00E30E7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健康状态</w:t>
            </w:r>
          </w:p>
        </w:tc>
      </w:tr>
      <w:tr w:rsidR="0030364A" w:rsidRPr="002E56D4" w14:paraId="6C653D9C" w14:textId="18B01338" w:rsidTr="00E84470">
        <w:tc>
          <w:tcPr>
            <w:cnfStyle w:val="001000000000" w:firstRow="0" w:lastRow="0" w:firstColumn="1" w:lastColumn="0" w:oddVBand="0" w:evenVBand="0" w:oddHBand="0" w:evenHBand="0" w:firstRowFirstColumn="0" w:firstRowLastColumn="0" w:lastRowFirstColumn="0" w:lastRowLastColumn="0"/>
            <w:tcW w:w="3051" w:type="dxa"/>
            <w:vAlign w:val="center"/>
          </w:tcPr>
          <w:p w14:paraId="06B40B52" w14:textId="449884B0" w:rsidR="0030364A" w:rsidRDefault="0030364A" w:rsidP="00AB4CC1">
            <w:pPr>
              <w:pStyle w:val="a9"/>
              <w:ind w:firstLine="0"/>
              <w:rPr>
                <w:b w:val="0"/>
                <w:bCs w:val="0"/>
              </w:rPr>
            </w:pPr>
            <w:r>
              <w:rPr>
                <w:rFonts w:hint="eastAsia"/>
                <w:b w:val="0"/>
                <w:bCs w:val="0"/>
              </w:rPr>
              <w:t>a</w:t>
            </w:r>
            <w:r>
              <w:rPr>
                <w:b w:val="0"/>
                <w:bCs w:val="0"/>
              </w:rPr>
              <w:t>i</w:t>
            </w:r>
            <w:r>
              <w:rPr>
                <w:rFonts w:hint="eastAsia"/>
                <w:b w:val="0"/>
                <w:bCs w:val="0"/>
              </w:rPr>
              <w:t>_</w:t>
            </w:r>
            <w:r>
              <w:rPr>
                <w:b w:val="0"/>
                <w:bCs w:val="0"/>
              </w:rPr>
              <w:t>user_height</w:t>
            </w:r>
          </w:p>
        </w:tc>
        <w:tc>
          <w:tcPr>
            <w:tcW w:w="913" w:type="dxa"/>
            <w:vAlign w:val="center"/>
          </w:tcPr>
          <w:p w14:paraId="442303E8" w14:textId="302FAD2A"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960F82">
              <w:rPr>
                <w:rFonts w:hint="eastAsia"/>
              </w:rPr>
              <w:t>4</w:t>
            </w:r>
            <w:r w:rsidRPr="00960F82">
              <w:t>0</w:t>
            </w:r>
          </w:p>
        </w:tc>
        <w:tc>
          <w:tcPr>
            <w:tcW w:w="1276" w:type="dxa"/>
            <w:vAlign w:val="center"/>
          </w:tcPr>
          <w:p w14:paraId="0E59C130" w14:textId="745AC0FB"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41654">
              <w:rPr>
                <w:rFonts w:hint="eastAsia"/>
              </w:rPr>
              <w:t>是</w:t>
            </w:r>
          </w:p>
        </w:tc>
        <w:tc>
          <w:tcPr>
            <w:tcW w:w="1276" w:type="dxa"/>
            <w:vAlign w:val="center"/>
          </w:tcPr>
          <w:p w14:paraId="2455031D"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261" w:type="dxa"/>
            <w:vAlign w:val="center"/>
          </w:tcPr>
          <w:p w14:paraId="35DE0065" w14:textId="476D59FE" w:rsidR="0030364A" w:rsidRPr="002E56D4" w:rsidRDefault="00E30E7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体重</w:t>
            </w:r>
          </w:p>
        </w:tc>
      </w:tr>
      <w:tr w:rsidR="0030364A" w:rsidRPr="002E56D4" w14:paraId="24743799" w14:textId="20C1ED3F" w:rsidTr="00E84470">
        <w:tc>
          <w:tcPr>
            <w:cnfStyle w:val="001000000000" w:firstRow="0" w:lastRow="0" w:firstColumn="1" w:lastColumn="0" w:oddVBand="0" w:evenVBand="0" w:oddHBand="0" w:evenHBand="0" w:firstRowFirstColumn="0" w:firstRowLastColumn="0" w:lastRowFirstColumn="0" w:lastRowLastColumn="0"/>
            <w:tcW w:w="3051" w:type="dxa"/>
            <w:vAlign w:val="center"/>
          </w:tcPr>
          <w:p w14:paraId="12D960F3" w14:textId="6A6D8FEC" w:rsidR="0030364A" w:rsidRDefault="0030364A" w:rsidP="00AB4CC1">
            <w:pPr>
              <w:pStyle w:val="a9"/>
              <w:ind w:firstLine="0"/>
              <w:rPr>
                <w:b w:val="0"/>
                <w:bCs w:val="0"/>
              </w:rPr>
            </w:pPr>
            <w:r>
              <w:rPr>
                <w:rFonts w:hint="eastAsia"/>
                <w:b w:val="0"/>
                <w:bCs w:val="0"/>
              </w:rPr>
              <w:t>a</w:t>
            </w:r>
            <w:r>
              <w:rPr>
                <w:b w:val="0"/>
                <w:bCs w:val="0"/>
              </w:rPr>
              <w:t>i_user_birth</w:t>
            </w:r>
          </w:p>
        </w:tc>
        <w:tc>
          <w:tcPr>
            <w:tcW w:w="913" w:type="dxa"/>
            <w:vAlign w:val="center"/>
          </w:tcPr>
          <w:p w14:paraId="3869094B" w14:textId="3012F422"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960F82">
              <w:rPr>
                <w:rFonts w:hint="eastAsia"/>
              </w:rPr>
              <w:t>4</w:t>
            </w:r>
            <w:r w:rsidRPr="00960F82">
              <w:t>0</w:t>
            </w:r>
          </w:p>
        </w:tc>
        <w:tc>
          <w:tcPr>
            <w:tcW w:w="1276" w:type="dxa"/>
            <w:vAlign w:val="center"/>
          </w:tcPr>
          <w:p w14:paraId="309652DF" w14:textId="58AA4BC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41654">
              <w:rPr>
                <w:rFonts w:hint="eastAsia"/>
              </w:rPr>
              <w:t>是</w:t>
            </w:r>
          </w:p>
        </w:tc>
        <w:tc>
          <w:tcPr>
            <w:tcW w:w="1276" w:type="dxa"/>
            <w:vAlign w:val="center"/>
          </w:tcPr>
          <w:p w14:paraId="11F5F993"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261" w:type="dxa"/>
            <w:vAlign w:val="center"/>
          </w:tcPr>
          <w:p w14:paraId="4AB75976" w14:textId="41AB2F68" w:rsidR="0030364A" w:rsidRPr="002E56D4" w:rsidRDefault="00E30E7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出生日期</w:t>
            </w:r>
          </w:p>
        </w:tc>
      </w:tr>
      <w:tr w:rsidR="0030364A" w:rsidRPr="002E56D4" w14:paraId="3D286FAB" w14:textId="76EFD9F5" w:rsidTr="00E84470">
        <w:tc>
          <w:tcPr>
            <w:cnfStyle w:val="001000000000" w:firstRow="0" w:lastRow="0" w:firstColumn="1" w:lastColumn="0" w:oddVBand="0" w:evenVBand="0" w:oddHBand="0" w:evenHBand="0" w:firstRowFirstColumn="0" w:firstRowLastColumn="0" w:lastRowFirstColumn="0" w:lastRowLastColumn="0"/>
            <w:tcW w:w="3051" w:type="dxa"/>
            <w:vAlign w:val="center"/>
          </w:tcPr>
          <w:p w14:paraId="1985AF18" w14:textId="31865FAD" w:rsidR="0030364A" w:rsidRDefault="0030364A" w:rsidP="00AB4CC1">
            <w:pPr>
              <w:pStyle w:val="a9"/>
              <w:ind w:firstLine="0"/>
              <w:rPr>
                <w:b w:val="0"/>
                <w:bCs w:val="0"/>
              </w:rPr>
            </w:pPr>
            <w:r>
              <w:rPr>
                <w:rFonts w:hint="eastAsia"/>
                <w:b w:val="0"/>
                <w:bCs w:val="0"/>
              </w:rPr>
              <w:t>a</w:t>
            </w:r>
            <w:r>
              <w:rPr>
                <w:b w:val="0"/>
                <w:bCs w:val="0"/>
              </w:rPr>
              <w:t>i_user_unit</w:t>
            </w:r>
          </w:p>
        </w:tc>
        <w:tc>
          <w:tcPr>
            <w:tcW w:w="913" w:type="dxa"/>
            <w:vAlign w:val="center"/>
          </w:tcPr>
          <w:p w14:paraId="389ADC46" w14:textId="622C87F4"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960F82">
              <w:rPr>
                <w:rFonts w:hint="eastAsia"/>
              </w:rPr>
              <w:t>4</w:t>
            </w:r>
            <w:r w:rsidRPr="00960F82">
              <w:t>0</w:t>
            </w:r>
          </w:p>
        </w:tc>
        <w:tc>
          <w:tcPr>
            <w:tcW w:w="1276" w:type="dxa"/>
            <w:vAlign w:val="center"/>
          </w:tcPr>
          <w:p w14:paraId="280137E2" w14:textId="1829EF08"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41654">
              <w:rPr>
                <w:rFonts w:hint="eastAsia"/>
              </w:rPr>
              <w:t>是</w:t>
            </w:r>
          </w:p>
        </w:tc>
        <w:tc>
          <w:tcPr>
            <w:tcW w:w="1276" w:type="dxa"/>
            <w:vAlign w:val="center"/>
          </w:tcPr>
          <w:p w14:paraId="51C99365"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261" w:type="dxa"/>
            <w:vAlign w:val="center"/>
          </w:tcPr>
          <w:p w14:paraId="6A8980E4" w14:textId="5F467B80" w:rsidR="0030364A" w:rsidRPr="002E56D4" w:rsidRDefault="00E30E7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单位</w:t>
            </w:r>
          </w:p>
        </w:tc>
      </w:tr>
      <w:tr w:rsidR="0030364A" w:rsidRPr="002E56D4" w14:paraId="23FE50C2" w14:textId="38229274" w:rsidTr="00E84470">
        <w:tc>
          <w:tcPr>
            <w:cnfStyle w:val="001000000000" w:firstRow="0" w:lastRow="0" w:firstColumn="1" w:lastColumn="0" w:oddVBand="0" w:evenVBand="0" w:oddHBand="0" w:evenHBand="0" w:firstRowFirstColumn="0" w:firstRowLastColumn="0" w:lastRowFirstColumn="0" w:lastRowLastColumn="0"/>
            <w:tcW w:w="3051" w:type="dxa"/>
            <w:vAlign w:val="center"/>
          </w:tcPr>
          <w:p w14:paraId="5350D520" w14:textId="041A1F96" w:rsidR="0030364A" w:rsidRDefault="0030364A" w:rsidP="00AB4CC1">
            <w:pPr>
              <w:pStyle w:val="a9"/>
              <w:ind w:firstLine="0"/>
              <w:rPr>
                <w:b w:val="0"/>
                <w:bCs w:val="0"/>
              </w:rPr>
            </w:pPr>
            <w:r>
              <w:rPr>
                <w:rFonts w:hint="eastAsia"/>
                <w:b w:val="0"/>
                <w:bCs w:val="0"/>
              </w:rPr>
              <w:t>a</w:t>
            </w:r>
            <w:r>
              <w:rPr>
                <w:b w:val="0"/>
                <w:bCs w:val="0"/>
              </w:rPr>
              <w:t>i_user_marriage</w:t>
            </w:r>
          </w:p>
        </w:tc>
        <w:tc>
          <w:tcPr>
            <w:tcW w:w="913" w:type="dxa"/>
            <w:vAlign w:val="center"/>
          </w:tcPr>
          <w:p w14:paraId="5F0D1CF1" w14:textId="6168800B"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960F82">
              <w:rPr>
                <w:rFonts w:hint="eastAsia"/>
              </w:rPr>
              <w:t>4</w:t>
            </w:r>
            <w:r w:rsidRPr="00960F82">
              <w:t>0</w:t>
            </w:r>
          </w:p>
        </w:tc>
        <w:tc>
          <w:tcPr>
            <w:tcW w:w="1276" w:type="dxa"/>
            <w:vAlign w:val="center"/>
          </w:tcPr>
          <w:p w14:paraId="151C2E1C" w14:textId="1BC3C24D"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41654">
              <w:rPr>
                <w:rFonts w:hint="eastAsia"/>
              </w:rPr>
              <w:t>是</w:t>
            </w:r>
          </w:p>
        </w:tc>
        <w:tc>
          <w:tcPr>
            <w:tcW w:w="1276" w:type="dxa"/>
            <w:vAlign w:val="center"/>
          </w:tcPr>
          <w:p w14:paraId="75219281"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261" w:type="dxa"/>
            <w:vAlign w:val="center"/>
          </w:tcPr>
          <w:p w14:paraId="21594E00" w14:textId="2DFCCBB9" w:rsidR="0030364A" w:rsidRPr="002E56D4" w:rsidRDefault="00E30E7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婚姻</w:t>
            </w:r>
          </w:p>
        </w:tc>
      </w:tr>
      <w:tr w:rsidR="0030364A" w:rsidRPr="002E56D4" w14:paraId="44795C8B" w14:textId="7A121204" w:rsidTr="00E84470">
        <w:tc>
          <w:tcPr>
            <w:cnfStyle w:val="001000000000" w:firstRow="0" w:lastRow="0" w:firstColumn="1" w:lastColumn="0" w:oddVBand="0" w:evenVBand="0" w:oddHBand="0" w:evenHBand="0" w:firstRowFirstColumn="0" w:firstRowLastColumn="0" w:lastRowFirstColumn="0" w:lastRowLastColumn="0"/>
            <w:tcW w:w="3051" w:type="dxa"/>
            <w:vAlign w:val="center"/>
          </w:tcPr>
          <w:p w14:paraId="6E6CD98C" w14:textId="4FDFC169" w:rsidR="0030364A" w:rsidRDefault="0030364A" w:rsidP="00AB4CC1">
            <w:pPr>
              <w:pStyle w:val="a9"/>
              <w:ind w:firstLine="0"/>
              <w:rPr>
                <w:b w:val="0"/>
                <w:bCs w:val="0"/>
              </w:rPr>
            </w:pPr>
            <w:r>
              <w:rPr>
                <w:rFonts w:hint="eastAsia"/>
                <w:b w:val="0"/>
                <w:bCs w:val="0"/>
              </w:rPr>
              <w:t>a</w:t>
            </w:r>
            <w:r>
              <w:rPr>
                <w:b w:val="0"/>
                <w:bCs w:val="0"/>
              </w:rPr>
              <w:t>i_user_profession</w:t>
            </w:r>
          </w:p>
        </w:tc>
        <w:tc>
          <w:tcPr>
            <w:tcW w:w="913" w:type="dxa"/>
            <w:vAlign w:val="center"/>
          </w:tcPr>
          <w:p w14:paraId="60E2BD1A" w14:textId="01050F20"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960F82">
              <w:rPr>
                <w:rFonts w:hint="eastAsia"/>
              </w:rPr>
              <w:t>4</w:t>
            </w:r>
            <w:r w:rsidRPr="00960F82">
              <w:t>0</w:t>
            </w:r>
          </w:p>
        </w:tc>
        <w:tc>
          <w:tcPr>
            <w:tcW w:w="1276" w:type="dxa"/>
            <w:vAlign w:val="center"/>
          </w:tcPr>
          <w:p w14:paraId="757D885A" w14:textId="4001C6E2"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41654">
              <w:rPr>
                <w:rFonts w:hint="eastAsia"/>
              </w:rPr>
              <w:t>是</w:t>
            </w:r>
          </w:p>
        </w:tc>
        <w:tc>
          <w:tcPr>
            <w:tcW w:w="1276" w:type="dxa"/>
            <w:vAlign w:val="center"/>
          </w:tcPr>
          <w:p w14:paraId="6BE4D2D6"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261" w:type="dxa"/>
            <w:vAlign w:val="center"/>
          </w:tcPr>
          <w:p w14:paraId="224A1040" w14:textId="5620331A" w:rsidR="0030364A" w:rsidRPr="002E56D4" w:rsidRDefault="00E30E7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职业</w:t>
            </w:r>
          </w:p>
        </w:tc>
      </w:tr>
      <w:tr w:rsidR="0030364A" w:rsidRPr="002E56D4" w14:paraId="781A6E50" w14:textId="0E5E3734" w:rsidTr="00E84470">
        <w:tc>
          <w:tcPr>
            <w:cnfStyle w:val="001000000000" w:firstRow="0" w:lastRow="0" w:firstColumn="1" w:lastColumn="0" w:oddVBand="0" w:evenVBand="0" w:oddHBand="0" w:evenHBand="0" w:firstRowFirstColumn="0" w:firstRowLastColumn="0" w:lastRowFirstColumn="0" w:lastRowLastColumn="0"/>
            <w:tcW w:w="3051" w:type="dxa"/>
            <w:vAlign w:val="center"/>
          </w:tcPr>
          <w:p w14:paraId="7EE0239F" w14:textId="7708AE2C" w:rsidR="0030364A" w:rsidRDefault="0030364A" w:rsidP="00AB4CC1">
            <w:pPr>
              <w:pStyle w:val="a9"/>
              <w:ind w:firstLine="0"/>
              <w:rPr>
                <w:b w:val="0"/>
                <w:bCs w:val="0"/>
              </w:rPr>
            </w:pPr>
            <w:r>
              <w:rPr>
                <w:rFonts w:hint="eastAsia"/>
                <w:b w:val="0"/>
                <w:bCs w:val="0"/>
              </w:rPr>
              <w:t>a</w:t>
            </w:r>
            <w:r>
              <w:rPr>
                <w:b w:val="0"/>
                <w:bCs w:val="0"/>
              </w:rPr>
              <w:t>i_user</w:t>
            </w:r>
            <w:r>
              <w:rPr>
                <w:rFonts w:hint="eastAsia"/>
                <w:b w:val="0"/>
                <w:bCs w:val="0"/>
              </w:rPr>
              <w:t>_</w:t>
            </w:r>
            <w:r>
              <w:rPr>
                <w:b w:val="0"/>
                <w:bCs w:val="0"/>
              </w:rPr>
              <w:t>duty</w:t>
            </w:r>
          </w:p>
        </w:tc>
        <w:tc>
          <w:tcPr>
            <w:tcW w:w="913" w:type="dxa"/>
            <w:vAlign w:val="center"/>
          </w:tcPr>
          <w:p w14:paraId="77C396E0" w14:textId="3A21EC08"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960F82">
              <w:rPr>
                <w:rFonts w:hint="eastAsia"/>
              </w:rPr>
              <w:t>4</w:t>
            </w:r>
            <w:r w:rsidRPr="00960F82">
              <w:t>0</w:t>
            </w:r>
          </w:p>
        </w:tc>
        <w:tc>
          <w:tcPr>
            <w:tcW w:w="1276" w:type="dxa"/>
            <w:vAlign w:val="center"/>
          </w:tcPr>
          <w:p w14:paraId="258002FE" w14:textId="1F37ADCF"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41654">
              <w:rPr>
                <w:rFonts w:hint="eastAsia"/>
              </w:rPr>
              <w:t>是</w:t>
            </w:r>
          </w:p>
        </w:tc>
        <w:tc>
          <w:tcPr>
            <w:tcW w:w="1276" w:type="dxa"/>
            <w:vAlign w:val="center"/>
          </w:tcPr>
          <w:p w14:paraId="3AFF883D"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261" w:type="dxa"/>
            <w:vAlign w:val="center"/>
          </w:tcPr>
          <w:p w14:paraId="4F787219" w14:textId="2C553D72" w:rsidR="0030364A" w:rsidRPr="002E56D4" w:rsidRDefault="00E30E7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职位</w:t>
            </w:r>
          </w:p>
        </w:tc>
      </w:tr>
      <w:tr w:rsidR="0030364A" w:rsidRPr="002E56D4" w14:paraId="2C57B5D3" w14:textId="5ABE095D" w:rsidTr="00E84470">
        <w:tc>
          <w:tcPr>
            <w:cnfStyle w:val="001000000000" w:firstRow="0" w:lastRow="0" w:firstColumn="1" w:lastColumn="0" w:oddVBand="0" w:evenVBand="0" w:oddHBand="0" w:evenHBand="0" w:firstRowFirstColumn="0" w:firstRowLastColumn="0" w:lastRowFirstColumn="0" w:lastRowLastColumn="0"/>
            <w:tcW w:w="3051" w:type="dxa"/>
            <w:vAlign w:val="center"/>
          </w:tcPr>
          <w:p w14:paraId="2906F152" w14:textId="04A5DA83" w:rsidR="0030364A" w:rsidRDefault="0030364A" w:rsidP="00AB4CC1">
            <w:pPr>
              <w:pStyle w:val="a9"/>
              <w:ind w:firstLine="0"/>
              <w:rPr>
                <w:b w:val="0"/>
                <w:bCs w:val="0"/>
              </w:rPr>
            </w:pPr>
            <w:r>
              <w:rPr>
                <w:rFonts w:hint="eastAsia"/>
                <w:b w:val="0"/>
                <w:bCs w:val="0"/>
              </w:rPr>
              <w:t>a</w:t>
            </w:r>
            <w:r>
              <w:rPr>
                <w:b w:val="0"/>
                <w:bCs w:val="0"/>
              </w:rPr>
              <w:t>i_user_children</w:t>
            </w:r>
          </w:p>
        </w:tc>
        <w:tc>
          <w:tcPr>
            <w:tcW w:w="913" w:type="dxa"/>
            <w:vAlign w:val="center"/>
          </w:tcPr>
          <w:p w14:paraId="0A648CD1" w14:textId="4268CB98"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960F82">
              <w:rPr>
                <w:rFonts w:hint="eastAsia"/>
              </w:rPr>
              <w:t>4</w:t>
            </w:r>
            <w:r w:rsidRPr="00960F82">
              <w:t>0</w:t>
            </w:r>
          </w:p>
        </w:tc>
        <w:tc>
          <w:tcPr>
            <w:tcW w:w="1276" w:type="dxa"/>
            <w:vAlign w:val="center"/>
          </w:tcPr>
          <w:p w14:paraId="4E7ADFFA" w14:textId="3613B2A5"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41654">
              <w:rPr>
                <w:rFonts w:hint="eastAsia"/>
              </w:rPr>
              <w:t>是</w:t>
            </w:r>
          </w:p>
        </w:tc>
        <w:tc>
          <w:tcPr>
            <w:tcW w:w="1276" w:type="dxa"/>
            <w:vAlign w:val="center"/>
          </w:tcPr>
          <w:p w14:paraId="5AEF608C"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261" w:type="dxa"/>
            <w:vAlign w:val="center"/>
          </w:tcPr>
          <w:p w14:paraId="477A1E49" w14:textId="5D22FF73" w:rsidR="0030364A" w:rsidRPr="002E56D4" w:rsidRDefault="00E30E7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子女</w:t>
            </w:r>
          </w:p>
        </w:tc>
      </w:tr>
      <w:tr w:rsidR="0030364A" w:rsidRPr="002E56D4" w14:paraId="55E99E51" w14:textId="32E8A6C5" w:rsidTr="00E84470">
        <w:tc>
          <w:tcPr>
            <w:cnfStyle w:val="001000000000" w:firstRow="0" w:lastRow="0" w:firstColumn="1" w:lastColumn="0" w:oddVBand="0" w:evenVBand="0" w:oddHBand="0" w:evenHBand="0" w:firstRowFirstColumn="0" w:firstRowLastColumn="0" w:lastRowFirstColumn="0" w:lastRowLastColumn="0"/>
            <w:tcW w:w="3051" w:type="dxa"/>
            <w:vAlign w:val="center"/>
          </w:tcPr>
          <w:p w14:paraId="3BE726C3" w14:textId="6F24304B" w:rsidR="0030364A" w:rsidRDefault="0030364A" w:rsidP="00AB4CC1">
            <w:pPr>
              <w:pStyle w:val="a9"/>
              <w:ind w:firstLine="0"/>
              <w:rPr>
                <w:b w:val="0"/>
                <w:bCs w:val="0"/>
              </w:rPr>
            </w:pPr>
            <w:r>
              <w:rPr>
                <w:rFonts w:hint="eastAsia"/>
                <w:b w:val="0"/>
                <w:bCs w:val="0"/>
              </w:rPr>
              <w:t>a</w:t>
            </w:r>
            <w:r>
              <w:rPr>
                <w:b w:val="0"/>
                <w:bCs w:val="0"/>
              </w:rPr>
              <w:t>i_user_bloodType</w:t>
            </w:r>
          </w:p>
        </w:tc>
        <w:tc>
          <w:tcPr>
            <w:tcW w:w="913" w:type="dxa"/>
            <w:vAlign w:val="center"/>
          </w:tcPr>
          <w:p w14:paraId="2DC6C8C7" w14:textId="49575F9C"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960F82">
              <w:rPr>
                <w:rFonts w:hint="eastAsia"/>
              </w:rPr>
              <w:t>4</w:t>
            </w:r>
            <w:r w:rsidRPr="00960F82">
              <w:t>0</w:t>
            </w:r>
          </w:p>
        </w:tc>
        <w:tc>
          <w:tcPr>
            <w:tcW w:w="1276" w:type="dxa"/>
            <w:vAlign w:val="center"/>
          </w:tcPr>
          <w:p w14:paraId="3E114E23" w14:textId="2CB9329E"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41654">
              <w:rPr>
                <w:rFonts w:hint="eastAsia"/>
              </w:rPr>
              <w:t>是</w:t>
            </w:r>
          </w:p>
        </w:tc>
        <w:tc>
          <w:tcPr>
            <w:tcW w:w="1276" w:type="dxa"/>
            <w:vAlign w:val="center"/>
          </w:tcPr>
          <w:p w14:paraId="38EF785F"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261" w:type="dxa"/>
            <w:vAlign w:val="center"/>
          </w:tcPr>
          <w:p w14:paraId="22529BA6" w14:textId="22AED218" w:rsidR="0030364A" w:rsidRPr="002E56D4" w:rsidRDefault="00E30E7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血型</w:t>
            </w:r>
          </w:p>
        </w:tc>
      </w:tr>
    </w:tbl>
    <w:p w14:paraId="75844CF1" w14:textId="77777777" w:rsidR="002E56D4" w:rsidRPr="00462322" w:rsidRDefault="002E56D4" w:rsidP="002D2DC7">
      <w:pPr>
        <w:pStyle w:val="a9"/>
      </w:pPr>
    </w:p>
    <w:p w14:paraId="00FEA5CC" w14:textId="77777777" w:rsidR="009263C9" w:rsidRDefault="009263C9" w:rsidP="00462EE4"/>
    <w:p w14:paraId="1ED966F3" w14:textId="78CD349F" w:rsidR="009263C9" w:rsidRDefault="00462322" w:rsidP="00462EE4">
      <w:pPr>
        <w:rPr>
          <w:rStyle w:val="a8"/>
        </w:rPr>
      </w:pPr>
      <w:r>
        <w:rPr>
          <w:rStyle w:val="a8"/>
          <w:rFonts w:hint="eastAsia"/>
        </w:rPr>
        <w:t>（5）</w:t>
      </w:r>
      <w:r w:rsidR="009263C9" w:rsidRPr="009263C9">
        <w:rPr>
          <w:rStyle w:val="a8"/>
        </w:rPr>
        <w:t>测试</w:t>
      </w:r>
      <w:r w:rsidR="009263C9" w:rsidRPr="009263C9">
        <w:rPr>
          <w:rStyle w:val="a8"/>
          <w:rFonts w:hint="eastAsia"/>
        </w:rPr>
        <w:t>结果表</w:t>
      </w:r>
    </w:p>
    <w:p w14:paraId="05746E54" w14:textId="09C9B35E" w:rsidR="009263C9" w:rsidRDefault="002D2DC7" w:rsidP="002D2DC7">
      <w:pPr>
        <w:pStyle w:val="a9"/>
        <w:rPr>
          <w:rStyle w:val="a8"/>
          <w:rFonts w:ascii="宋体" w:eastAsia="宋体" w:hAnsi="宋体" w:cs="宋体"/>
          <w:iCs w:val="0"/>
          <w:sz w:val="21"/>
          <w:szCs w:val="21"/>
        </w:rPr>
      </w:pPr>
      <w:r w:rsidRPr="002D2DC7">
        <w:rPr>
          <w:rStyle w:val="a8"/>
          <w:rFonts w:ascii="宋体" w:eastAsia="宋体" w:hAnsi="宋体" w:cs="宋体"/>
          <w:iCs w:val="0"/>
          <w:sz w:val="21"/>
          <w:szCs w:val="21"/>
        </w:rPr>
        <w:t>表</w:t>
      </w:r>
      <w:r>
        <w:rPr>
          <w:rStyle w:val="a8"/>
          <w:rFonts w:ascii="宋体" w:eastAsia="宋体" w:hAnsi="宋体" w:cs="宋体" w:hint="eastAsia"/>
          <w:iCs w:val="0"/>
          <w:sz w:val="21"/>
          <w:szCs w:val="21"/>
        </w:rPr>
        <w:t xml:space="preserve"> </w:t>
      </w:r>
      <w:r>
        <w:rPr>
          <w:rStyle w:val="a8"/>
          <w:rFonts w:ascii="宋体" w:eastAsia="宋体" w:hAnsi="宋体" w:cs="宋体"/>
          <w:iCs w:val="0"/>
          <w:sz w:val="21"/>
          <w:szCs w:val="21"/>
        </w:rPr>
        <w:t>4.2.5</w:t>
      </w:r>
      <w:r>
        <w:rPr>
          <w:rStyle w:val="a8"/>
          <w:rFonts w:ascii="宋体" w:eastAsia="宋体" w:hAnsi="宋体" w:cs="宋体" w:hint="eastAsia"/>
          <w:iCs w:val="0"/>
          <w:sz w:val="21"/>
          <w:szCs w:val="21"/>
        </w:rPr>
        <w:t>测试结果表</w:t>
      </w:r>
    </w:p>
    <w:tbl>
      <w:tblPr>
        <w:tblStyle w:val="12"/>
        <w:tblW w:w="0" w:type="auto"/>
        <w:tblLook w:val="04A0" w:firstRow="1" w:lastRow="0" w:firstColumn="1" w:lastColumn="0" w:noHBand="0" w:noVBand="1"/>
      </w:tblPr>
      <w:tblGrid>
        <w:gridCol w:w="1995"/>
        <w:gridCol w:w="1731"/>
        <w:gridCol w:w="1702"/>
        <w:gridCol w:w="1703"/>
        <w:gridCol w:w="1646"/>
      </w:tblGrid>
      <w:tr w:rsidR="0030364A" w:rsidRPr="002E56D4" w14:paraId="1F30B3B3" w14:textId="379C92CC" w:rsidTr="0030364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5" w:type="dxa"/>
          </w:tcPr>
          <w:p w14:paraId="11998E8D" w14:textId="08F34A40" w:rsidR="0030364A" w:rsidRPr="002E56D4" w:rsidRDefault="0030364A" w:rsidP="002E56D4">
            <w:pPr>
              <w:pStyle w:val="a9"/>
              <w:ind w:firstLine="0"/>
              <w:rPr>
                <w:b w:val="0"/>
                <w:bCs w:val="0"/>
              </w:rPr>
            </w:pPr>
            <w:r w:rsidRPr="00E77A92">
              <w:rPr>
                <w:rFonts w:hint="eastAsia"/>
                <w:b w:val="0"/>
                <w:bCs w:val="0"/>
              </w:rPr>
              <w:t>字段</w:t>
            </w:r>
          </w:p>
        </w:tc>
        <w:tc>
          <w:tcPr>
            <w:tcW w:w="1731" w:type="dxa"/>
          </w:tcPr>
          <w:p w14:paraId="4AFE805A" w14:textId="7874351D" w:rsidR="0030364A" w:rsidRPr="002E56D4" w:rsidRDefault="0030364A" w:rsidP="002E56D4">
            <w:pPr>
              <w:pStyle w:val="a9"/>
              <w:ind w:firstLine="0"/>
              <w:cnfStyle w:val="100000000000" w:firstRow="1" w:lastRow="0" w:firstColumn="0" w:lastColumn="0" w:oddVBand="0" w:evenVBand="0" w:oddHBand="0" w:evenHBand="0" w:firstRowFirstColumn="0" w:firstRowLastColumn="0" w:lastRowFirstColumn="0" w:lastRowLastColumn="0"/>
              <w:rPr>
                <w:b w:val="0"/>
                <w:bCs w:val="0"/>
              </w:rPr>
            </w:pPr>
            <w:r w:rsidRPr="00E77A92">
              <w:rPr>
                <w:rFonts w:hint="eastAsia"/>
                <w:b w:val="0"/>
                <w:bCs w:val="0"/>
              </w:rPr>
              <w:t>长度</w:t>
            </w:r>
          </w:p>
        </w:tc>
        <w:tc>
          <w:tcPr>
            <w:tcW w:w="1702" w:type="dxa"/>
          </w:tcPr>
          <w:p w14:paraId="208EE154" w14:textId="1D269EC3" w:rsidR="0030364A" w:rsidRPr="002E56D4" w:rsidRDefault="0030364A" w:rsidP="002E56D4">
            <w:pPr>
              <w:pStyle w:val="a9"/>
              <w:ind w:firstLine="0"/>
              <w:cnfStyle w:val="100000000000" w:firstRow="1" w:lastRow="0" w:firstColumn="0" w:lastColumn="0" w:oddVBand="0" w:evenVBand="0" w:oddHBand="0" w:evenHBand="0" w:firstRowFirstColumn="0" w:firstRowLastColumn="0" w:lastRowFirstColumn="0" w:lastRowLastColumn="0"/>
              <w:rPr>
                <w:b w:val="0"/>
                <w:bCs w:val="0"/>
              </w:rPr>
            </w:pPr>
            <w:r w:rsidRPr="00E77A92">
              <w:rPr>
                <w:rFonts w:hint="eastAsia"/>
                <w:b w:val="0"/>
                <w:bCs w:val="0"/>
              </w:rPr>
              <w:t>是否为空</w:t>
            </w:r>
          </w:p>
        </w:tc>
        <w:tc>
          <w:tcPr>
            <w:tcW w:w="1703" w:type="dxa"/>
          </w:tcPr>
          <w:p w14:paraId="246704D2" w14:textId="6DA550D1" w:rsidR="0030364A" w:rsidRPr="002E56D4" w:rsidRDefault="0030364A" w:rsidP="002E56D4">
            <w:pPr>
              <w:pStyle w:val="a9"/>
              <w:ind w:firstLine="0"/>
              <w:cnfStyle w:val="100000000000" w:firstRow="1" w:lastRow="0" w:firstColumn="0" w:lastColumn="0" w:oddVBand="0" w:evenVBand="0" w:oddHBand="0" w:evenHBand="0" w:firstRowFirstColumn="0" w:firstRowLastColumn="0" w:lastRowFirstColumn="0" w:lastRowLastColumn="0"/>
              <w:rPr>
                <w:b w:val="0"/>
                <w:bCs w:val="0"/>
              </w:rPr>
            </w:pPr>
            <w:r w:rsidRPr="00E77A92">
              <w:rPr>
                <w:rFonts w:hint="eastAsia"/>
                <w:b w:val="0"/>
                <w:bCs w:val="0"/>
              </w:rPr>
              <w:t>备注</w:t>
            </w:r>
          </w:p>
        </w:tc>
        <w:tc>
          <w:tcPr>
            <w:tcW w:w="1646" w:type="dxa"/>
          </w:tcPr>
          <w:p w14:paraId="0CB8682A" w14:textId="30FCD753" w:rsidR="0030364A" w:rsidRPr="00E77A92" w:rsidRDefault="0030364A" w:rsidP="002E56D4">
            <w:pPr>
              <w:pStyle w:val="a9"/>
              <w:ind w:firstLine="0"/>
              <w:cnfStyle w:val="100000000000" w:firstRow="1" w:lastRow="0" w:firstColumn="0" w:lastColumn="0" w:oddVBand="0" w:evenVBand="0" w:oddHBand="0" w:evenHBand="0" w:firstRowFirstColumn="0" w:firstRowLastColumn="0" w:lastRowFirstColumn="0" w:lastRowLastColumn="0"/>
              <w:rPr>
                <w:b w:val="0"/>
                <w:bCs w:val="0"/>
              </w:rPr>
            </w:pPr>
            <w:r>
              <w:rPr>
                <w:rFonts w:hint="eastAsia"/>
                <w:b w:val="0"/>
                <w:bCs w:val="0"/>
              </w:rPr>
              <w:t>说明</w:t>
            </w:r>
          </w:p>
        </w:tc>
      </w:tr>
      <w:tr w:rsidR="0030364A" w:rsidRPr="002E56D4" w14:paraId="082D5293" w14:textId="1980D4BF" w:rsidTr="00AB4CC1">
        <w:tc>
          <w:tcPr>
            <w:cnfStyle w:val="001000000000" w:firstRow="0" w:lastRow="0" w:firstColumn="1" w:lastColumn="0" w:oddVBand="0" w:evenVBand="0" w:oddHBand="0" w:evenHBand="0" w:firstRowFirstColumn="0" w:firstRowLastColumn="0" w:lastRowFirstColumn="0" w:lastRowLastColumn="0"/>
            <w:tcW w:w="1995" w:type="dxa"/>
            <w:vAlign w:val="center"/>
          </w:tcPr>
          <w:p w14:paraId="2A6A917A" w14:textId="1F256FE7" w:rsidR="0030364A" w:rsidRPr="002E56D4" w:rsidRDefault="0030364A" w:rsidP="00AB4CC1">
            <w:pPr>
              <w:pStyle w:val="a9"/>
              <w:ind w:firstLine="0"/>
              <w:rPr>
                <w:b w:val="0"/>
                <w:bCs w:val="0"/>
              </w:rPr>
            </w:pPr>
            <w:r>
              <w:rPr>
                <w:rFonts w:hint="eastAsia"/>
                <w:b w:val="0"/>
                <w:bCs w:val="0"/>
              </w:rPr>
              <w:t>ai</w:t>
            </w:r>
            <w:r>
              <w:rPr>
                <w:b w:val="0"/>
                <w:bCs w:val="0"/>
              </w:rPr>
              <w:t>_user_id</w:t>
            </w:r>
          </w:p>
        </w:tc>
        <w:tc>
          <w:tcPr>
            <w:tcW w:w="1731" w:type="dxa"/>
            <w:vAlign w:val="center"/>
          </w:tcPr>
          <w:p w14:paraId="555BB8AE" w14:textId="7A42AFC8"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2</w:t>
            </w:r>
            <w:r>
              <w:t>0</w:t>
            </w:r>
          </w:p>
        </w:tc>
        <w:tc>
          <w:tcPr>
            <w:tcW w:w="1702" w:type="dxa"/>
            <w:vAlign w:val="center"/>
          </w:tcPr>
          <w:p w14:paraId="3AC8D05D" w14:textId="6B5E74B4"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否</w:t>
            </w:r>
          </w:p>
        </w:tc>
        <w:tc>
          <w:tcPr>
            <w:tcW w:w="1703" w:type="dxa"/>
            <w:vAlign w:val="center"/>
          </w:tcPr>
          <w:p w14:paraId="44EE61DE" w14:textId="4308B650"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主键/外建</w:t>
            </w:r>
          </w:p>
        </w:tc>
        <w:tc>
          <w:tcPr>
            <w:tcW w:w="1646" w:type="dxa"/>
            <w:vAlign w:val="center"/>
          </w:tcPr>
          <w:p w14:paraId="7E6E73C8" w14:textId="0E782F20" w:rsidR="0030364A" w:rsidRDefault="00045F02"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病人id号</w:t>
            </w:r>
          </w:p>
        </w:tc>
      </w:tr>
      <w:tr w:rsidR="0030364A" w:rsidRPr="002E56D4" w14:paraId="02F659DD" w14:textId="6E5CBC09" w:rsidTr="00AB4CC1">
        <w:tc>
          <w:tcPr>
            <w:cnfStyle w:val="001000000000" w:firstRow="0" w:lastRow="0" w:firstColumn="1" w:lastColumn="0" w:oddVBand="0" w:evenVBand="0" w:oddHBand="0" w:evenHBand="0" w:firstRowFirstColumn="0" w:firstRowLastColumn="0" w:lastRowFirstColumn="0" w:lastRowLastColumn="0"/>
            <w:tcW w:w="1995" w:type="dxa"/>
            <w:vAlign w:val="center"/>
          </w:tcPr>
          <w:p w14:paraId="4DC58B79" w14:textId="7A7DB835" w:rsidR="0030364A" w:rsidRPr="002E56D4" w:rsidRDefault="0030364A" w:rsidP="00AB4CC1">
            <w:pPr>
              <w:pStyle w:val="a9"/>
              <w:ind w:firstLine="0"/>
              <w:rPr>
                <w:b w:val="0"/>
                <w:bCs w:val="0"/>
              </w:rPr>
            </w:pPr>
            <w:r>
              <w:rPr>
                <w:rFonts w:hint="eastAsia"/>
                <w:b w:val="0"/>
                <w:bCs w:val="0"/>
              </w:rPr>
              <w:t>a</w:t>
            </w:r>
            <w:r>
              <w:rPr>
                <w:b w:val="0"/>
                <w:bCs w:val="0"/>
              </w:rPr>
              <w:t>i_scale_id</w:t>
            </w:r>
          </w:p>
        </w:tc>
        <w:tc>
          <w:tcPr>
            <w:tcW w:w="1731" w:type="dxa"/>
            <w:vAlign w:val="center"/>
          </w:tcPr>
          <w:p w14:paraId="2E847208" w14:textId="4410BBE5"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2</w:t>
            </w:r>
            <w:r>
              <w:t>0</w:t>
            </w:r>
          </w:p>
        </w:tc>
        <w:tc>
          <w:tcPr>
            <w:tcW w:w="1702" w:type="dxa"/>
            <w:vAlign w:val="center"/>
          </w:tcPr>
          <w:p w14:paraId="2A1764EA" w14:textId="510516BC"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否</w:t>
            </w:r>
          </w:p>
        </w:tc>
        <w:tc>
          <w:tcPr>
            <w:tcW w:w="1703" w:type="dxa"/>
            <w:vAlign w:val="center"/>
          </w:tcPr>
          <w:p w14:paraId="5E872DD6" w14:textId="7D6D50BE"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主键/外建</w:t>
            </w:r>
          </w:p>
        </w:tc>
        <w:tc>
          <w:tcPr>
            <w:tcW w:w="1646" w:type="dxa"/>
            <w:vAlign w:val="center"/>
          </w:tcPr>
          <w:p w14:paraId="76A69330" w14:textId="3A42E508" w:rsidR="0030364A" w:rsidRDefault="00045F02"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量表id号</w:t>
            </w:r>
          </w:p>
        </w:tc>
      </w:tr>
      <w:tr w:rsidR="0030364A" w:rsidRPr="002E56D4" w14:paraId="77E014F5" w14:textId="6F698442" w:rsidTr="00AB4CC1">
        <w:tc>
          <w:tcPr>
            <w:cnfStyle w:val="001000000000" w:firstRow="0" w:lastRow="0" w:firstColumn="1" w:lastColumn="0" w:oddVBand="0" w:evenVBand="0" w:oddHBand="0" w:evenHBand="0" w:firstRowFirstColumn="0" w:firstRowLastColumn="0" w:lastRowFirstColumn="0" w:lastRowLastColumn="0"/>
            <w:tcW w:w="1995" w:type="dxa"/>
            <w:vAlign w:val="center"/>
          </w:tcPr>
          <w:p w14:paraId="3FE23513" w14:textId="56EBB1F7" w:rsidR="0030364A" w:rsidRPr="002E56D4" w:rsidRDefault="0030364A" w:rsidP="00AB4CC1">
            <w:pPr>
              <w:pStyle w:val="a9"/>
              <w:ind w:firstLine="0"/>
              <w:rPr>
                <w:b w:val="0"/>
                <w:bCs w:val="0"/>
              </w:rPr>
            </w:pPr>
            <w:r>
              <w:rPr>
                <w:rFonts w:hint="eastAsia"/>
                <w:b w:val="0"/>
                <w:bCs w:val="0"/>
              </w:rPr>
              <w:t>a</w:t>
            </w:r>
            <w:r>
              <w:rPr>
                <w:b w:val="0"/>
                <w:bCs w:val="0"/>
              </w:rPr>
              <w:t>i_test_name</w:t>
            </w:r>
          </w:p>
        </w:tc>
        <w:tc>
          <w:tcPr>
            <w:tcW w:w="1731" w:type="dxa"/>
            <w:vAlign w:val="center"/>
          </w:tcPr>
          <w:p w14:paraId="641ADFD0" w14:textId="2B1734D6"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1</w:t>
            </w:r>
            <w:r>
              <w:t>00</w:t>
            </w:r>
          </w:p>
        </w:tc>
        <w:tc>
          <w:tcPr>
            <w:tcW w:w="1702" w:type="dxa"/>
            <w:vAlign w:val="center"/>
          </w:tcPr>
          <w:p w14:paraId="76090B19" w14:textId="3452C2FF"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否</w:t>
            </w:r>
          </w:p>
        </w:tc>
        <w:tc>
          <w:tcPr>
            <w:tcW w:w="1703" w:type="dxa"/>
            <w:vAlign w:val="center"/>
          </w:tcPr>
          <w:p w14:paraId="53FBA46F"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1646" w:type="dxa"/>
            <w:vAlign w:val="center"/>
          </w:tcPr>
          <w:p w14:paraId="3E03C081" w14:textId="034EE6CB" w:rsidR="0030364A" w:rsidRPr="002E56D4" w:rsidRDefault="00045F02"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测试名称</w:t>
            </w:r>
          </w:p>
        </w:tc>
      </w:tr>
    </w:tbl>
    <w:p w14:paraId="19F2C5C3" w14:textId="77777777" w:rsidR="002E56D4" w:rsidRPr="002D2DC7" w:rsidRDefault="002E56D4" w:rsidP="002D2DC7">
      <w:pPr>
        <w:pStyle w:val="a9"/>
        <w:rPr>
          <w:rStyle w:val="a8"/>
          <w:rFonts w:ascii="宋体" w:eastAsia="宋体" w:hAnsi="宋体" w:cs="宋体"/>
          <w:iCs w:val="0"/>
          <w:sz w:val="21"/>
          <w:szCs w:val="21"/>
        </w:rPr>
      </w:pPr>
    </w:p>
    <w:p w14:paraId="30FC9A03" w14:textId="5EBCEDA7" w:rsidR="009263C9" w:rsidRDefault="009263C9" w:rsidP="00462EE4"/>
    <w:p w14:paraId="5EA2823F" w14:textId="2C073C4F" w:rsidR="009263C9" w:rsidRDefault="00462322" w:rsidP="00462EE4">
      <w:pPr>
        <w:rPr>
          <w:rStyle w:val="a8"/>
        </w:rPr>
      </w:pPr>
      <w:r>
        <w:rPr>
          <w:rStyle w:val="a8"/>
          <w:rFonts w:hint="eastAsia"/>
        </w:rPr>
        <w:t>（6）</w:t>
      </w:r>
      <w:r w:rsidR="009263C9" w:rsidRPr="009263C9">
        <w:rPr>
          <w:rStyle w:val="a8"/>
        </w:rPr>
        <w:t>历史记录表</w:t>
      </w:r>
    </w:p>
    <w:p w14:paraId="55172BF9" w14:textId="6A90E4A7" w:rsidR="002D2DC7" w:rsidRDefault="002D2DC7" w:rsidP="002D2DC7">
      <w:pPr>
        <w:pStyle w:val="a9"/>
        <w:rPr>
          <w:rStyle w:val="a8"/>
          <w:rFonts w:ascii="宋体" w:eastAsia="宋体" w:hAnsi="宋体" w:cs="宋体"/>
          <w:iCs w:val="0"/>
          <w:sz w:val="21"/>
          <w:szCs w:val="21"/>
        </w:rPr>
      </w:pPr>
      <w:r w:rsidRPr="002D2DC7">
        <w:rPr>
          <w:rStyle w:val="a8"/>
          <w:rFonts w:ascii="宋体" w:eastAsia="宋体" w:hAnsi="宋体" w:cs="宋体"/>
          <w:iCs w:val="0"/>
          <w:sz w:val="21"/>
          <w:szCs w:val="21"/>
        </w:rPr>
        <w:t>表</w:t>
      </w:r>
      <w:r>
        <w:rPr>
          <w:rStyle w:val="a8"/>
          <w:rFonts w:ascii="宋体" w:eastAsia="宋体" w:hAnsi="宋体" w:cs="宋体" w:hint="eastAsia"/>
          <w:iCs w:val="0"/>
          <w:sz w:val="21"/>
          <w:szCs w:val="21"/>
        </w:rPr>
        <w:t xml:space="preserve"> </w:t>
      </w:r>
      <w:r>
        <w:rPr>
          <w:rStyle w:val="a8"/>
          <w:rFonts w:ascii="宋体" w:eastAsia="宋体" w:hAnsi="宋体" w:cs="宋体"/>
          <w:iCs w:val="0"/>
          <w:sz w:val="21"/>
          <w:szCs w:val="21"/>
        </w:rPr>
        <w:t>4.2.6</w:t>
      </w:r>
      <w:r>
        <w:rPr>
          <w:rStyle w:val="a8"/>
          <w:rFonts w:ascii="宋体" w:eastAsia="宋体" w:hAnsi="宋体" w:cs="宋体" w:hint="eastAsia"/>
          <w:iCs w:val="0"/>
          <w:sz w:val="21"/>
          <w:szCs w:val="21"/>
        </w:rPr>
        <w:t>历史记录表</w:t>
      </w:r>
    </w:p>
    <w:tbl>
      <w:tblPr>
        <w:tblStyle w:val="12"/>
        <w:tblW w:w="0" w:type="auto"/>
        <w:tblLook w:val="04A0" w:firstRow="1" w:lastRow="0" w:firstColumn="1" w:lastColumn="0" w:noHBand="0" w:noVBand="1"/>
      </w:tblPr>
      <w:tblGrid>
        <w:gridCol w:w="2047"/>
        <w:gridCol w:w="1743"/>
        <w:gridCol w:w="1682"/>
        <w:gridCol w:w="1682"/>
        <w:gridCol w:w="1623"/>
      </w:tblGrid>
      <w:tr w:rsidR="0030364A" w:rsidRPr="002E56D4" w14:paraId="780637BD" w14:textId="1ACE00BB" w:rsidTr="0030364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47" w:type="dxa"/>
          </w:tcPr>
          <w:p w14:paraId="57E62923" w14:textId="0BDFD4DA" w:rsidR="0030364A" w:rsidRPr="002E56D4" w:rsidRDefault="0030364A" w:rsidP="002E56D4">
            <w:pPr>
              <w:pStyle w:val="a9"/>
              <w:ind w:firstLine="0"/>
              <w:rPr>
                <w:b w:val="0"/>
                <w:bCs w:val="0"/>
              </w:rPr>
            </w:pPr>
            <w:r w:rsidRPr="00E77A92">
              <w:rPr>
                <w:rFonts w:hint="eastAsia"/>
                <w:b w:val="0"/>
                <w:bCs w:val="0"/>
              </w:rPr>
              <w:t>字段</w:t>
            </w:r>
          </w:p>
        </w:tc>
        <w:tc>
          <w:tcPr>
            <w:tcW w:w="1743" w:type="dxa"/>
          </w:tcPr>
          <w:p w14:paraId="33C51263" w14:textId="24F559D5" w:rsidR="0030364A" w:rsidRPr="002E56D4" w:rsidRDefault="0030364A" w:rsidP="002E56D4">
            <w:pPr>
              <w:pStyle w:val="a9"/>
              <w:ind w:firstLine="0"/>
              <w:cnfStyle w:val="100000000000" w:firstRow="1" w:lastRow="0" w:firstColumn="0" w:lastColumn="0" w:oddVBand="0" w:evenVBand="0" w:oddHBand="0" w:evenHBand="0" w:firstRowFirstColumn="0" w:firstRowLastColumn="0" w:lastRowFirstColumn="0" w:lastRowLastColumn="0"/>
              <w:rPr>
                <w:b w:val="0"/>
                <w:bCs w:val="0"/>
              </w:rPr>
            </w:pPr>
            <w:r w:rsidRPr="00E77A92">
              <w:rPr>
                <w:rFonts w:hint="eastAsia"/>
                <w:b w:val="0"/>
                <w:bCs w:val="0"/>
              </w:rPr>
              <w:t>长度</w:t>
            </w:r>
          </w:p>
        </w:tc>
        <w:tc>
          <w:tcPr>
            <w:tcW w:w="1682" w:type="dxa"/>
          </w:tcPr>
          <w:p w14:paraId="2A5F1E4F" w14:textId="7384016A" w:rsidR="0030364A" w:rsidRPr="002E56D4" w:rsidRDefault="0030364A" w:rsidP="002E56D4">
            <w:pPr>
              <w:pStyle w:val="a9"/>
              <w:ind w:firstLine="0"/>
              <w:cnfStyle w:val="100000000000" w:firstRow="1" w:lastRow="0" w:firstColumn="0" w:lastColumn="0" w:oddVBand="0" w:evenVBand="0" w:oddHBand="0" w:evenHBand="0" w:firstRowFirstColumn="0" w:firstRowLastColumn="0" w:lastRowFirstColumn="0" w:lastRowLastColumn="0"/>
              <w:rPr>
                <w:b w:val="0"/>
                <w:bCs w:val="0"/>
              </w:rPr>
            </w:pPr>
            <w:r w:rsidRPr="00E77A92">
              <w:rPr>
                <w:rFonts w:hint="eastAsia"/>
                <w:b w:val="0"/>
                <w:bCs w:val="0"/>
              </w:rPr>
              <w:t>是否为空</w:t>
            </w:r>
          </w:p>
        </w:tc>
        <w:tc>
          <w:tcPr>
            <w:tcW w:w="1682" w:type="dxa"/>
          </w:tcPr>
          <w:p w14:paraId="1E1A74F9" w14:textId="2A3732D3" w:rsidR="0030364A" w:rsidRPr="002E56D4" w:rsidRDefault="0030364A" w:rsidP="002E56D4">
            <w:pPr>
              <w:pStyle w:val="a9"/>
              <w:ind w:firstLine="0"/>
              <w:cnfStyle w:val="100000000000" w:firstRow="1" w:lastRow="0" w:firstColumn="0" w:lastColumn="0" w:oddVBand="0" w:evenVBand="0" w:oddHBand="0" w:evenHBand="0" w:firstRowFirstColumn="0" w:firstRowLastColumn="0" w:lastRowFirstColumn="0" w:lastRowLastColumn="0"/>
              <w:rPr>
                <w:b w:val="0"/>
                <w:bCs w:val="0"/>
              </w:rPr>
            </w:pPr>
            <w:r w:rsidRPr="00E77A92">
              <w:rPr>
                <w:rFonts w:hint="eastAsia"/>
                <w:b w:val="0"/>
                <w:bCs w:val="0"/>
              </w:rPr>
              <w:t>备注</w:t>
            </w:r>
          </w:p>
        </w:tc>
        <w:tc>
          <w:tcPr>
            <w:tcW w:w="1623" w:type="dxa"/>
          </w:tcPr>
          <w:p w14:paraId="6BFEB7D5" w14:textId="25F08E0E" w:rsidR="0030364A" w:rsidRPr="00E77A92" w:rsidRDefault="0030364A" w:rsidP="002E56D4">
            <w:pPr>
              <w:pStyle w:val="a9"/>
              <w:ind w:firstLine="0"/>
              <w:cnfStyle w:val="100000000000" w:firstRow="1" w:lastRow="0" w:firstColumn="0" w:lastColumn="0" w:oddVBand="0" w:evenVBand="0" w:oddHBand="0" w:evenHBand="0" w:firstRowFirstColumn="0" w:firstRowLastColumn="0" w:lastRowFirstColumn="0" w:lastRowLastColumn="0"/>
              <w:rPr>
                <w:b w:val="0"/>
                <w:bCs w:val="0"/>
              </w:rPr>
            </w:pPr>
            <w:r>
              <w:rPr>
                <w:rFonts w:hint="eastAsia"/>
                <w:b w:val="0"/>
                <w:bCs w:val="0"/>
              </w:rPr>
              <w:t>说明</w:t>
            </w:r>
          </w:p>
        </w:tc>
      </w:tr>
      <w:tr w:rsidR="0030364A" w:rsidRPr="002E56D4" w14:paraId="0369E6BB" w14:textId="25DF6589" w:rsidTr="00AB4CC1">
        <w:tc>
          <w:tcPr>
            <w:cnfStyle w:val="001000000000" w:firstRow="0" w:lastRow="0" w:firstColumn="1" w:lastColumn="0" w:oddVBand="0" w:evenVBand="0" w:oddHBand="0" w:evenHBand="0" w:firstRowFirstColumn="0" w:firstRowLastColumn="0" w:lastRowFirstColumn="0" w:lastRowLastColumn="0"/>
            <w:tcW w:w="2047" w:type="dxa"/>
            <w:vAlign w:val="center"/>
          </w:tcPr>
          <w:p w14:paraId="21955236" w14:textId="5CCFF768" w:rsidR="0030364A" w:rsidRPr="002E56D4" w:rsidRDefault="0030364A" w:rsidP="00AB4CC1">
            <w:pPr>
              <w:pStyle w:val="a9"/>
              <w:ind w:firstLine="0"/>
              <w:rPr>
                <w:b w:val="0"/>
                <w:bCs w:val="0"/>
              </w:rPr>
            </w:pPr>
            <w:r>
              <w:rPr>
                <w:rFonts w:hint="eastAsia"/>
                <w:b w:val="0"/>
                <w:bCs w:val="0"/>
              </w:rPr>
              <w:t>ai</w:t>
            </w:r>
            <w:r>
              <w:rPr>
                <w:b w:val="0"/>
                <w:bCs w:val="0"/>
              </w:rPr>
              <w:t>_user_id</w:t>
            </w:r>
          </w:p>
        </w:tc>
        <w:tc>
          <w:tcPr>
            <w:tcW w:w="1743" w:type="dxa"/>
            <w:vAlign w:val="center"/>
          </w:tcPr>
          <w:p w14:paraId="787FA187" w14:textId="34B74ABB"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2</w:t>
            </w:r>
            <w:r>
              <w:t>0</w:t>
            </w:r>
          </w:p>
        </w:tc>
        <w:tc>
          <w:tcPr>
            <w:tcW w:w="1682" w:type="dxa"/>
            <w:vAlign w:val="center"/>
          </w:tcPr>
          <w:p w14:paraId="5364B5EC" w14:textId="1BAA6DE5"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否</w:t>
            </w:r>
          </w:p>
        </w:tc>
        <w:tc>
          <w:tcPr>
            <w:tcW w:w="1682" w:type="dxa"/>
            <w:vAlign w:val="center"/>
          </w:tcPr>
          <w:p w14:paraId="59A3FE91" w14:textId="5AB318A2"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主键</w:t>
            </w:r>
          </w:p>
        </w:tc>
        <w:tc>
          <w:tcPr>
            <w:tcW w:w="1623" w:type="dxa"/>
            <w:vAlign w:val="center"/>
          </w:tcPr>
          <w:p w14:paraId="0646F5B1" w14:textId="4F05019B" w:rsidR="0030364A" w:rsidRDefault="00045F02"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病人id号</w:t>
            </w:r>
          </w:p>
        </w:tc>
      </w:tr>
      <w:tr w:rsidR="0030364A" w:rsidRPr="002E56D4" w14:paraId="65ABAAE7" w14:textId="6B4C2E43" w:rsidTr="00AB4CC1">
        <w:tc>
          <w:tcPr>
            <w:cnfStyle w:val="001000000000" w:firstRow="0" w:lastRow="0" w:firstColumn="1" w:lastColumn="0" w:oddVBand="0" w:evenVBand="0" w:oddHBand="0" w:evenHBand="0" w:firstRowFirstColumn="0" w:firstRowLastColumn="0" w:lastRowFirstColumn="0" w:lastRowLastColumn="0"/>
            <w:tcW w:w="2047" w:type="dxa"/>
            <w:vAlign w:val="center"/>
          </w:tcPr>
          <w:p w14:paraId="10C5568C" w14:textId="4E763EB6" w:rsidR="0030364A" w:rsidRPr="002E56D4" w:rsidRDefault="0030364A" w:rsidP="00AB4CC1">
            <w:pPr>
              <w:pStyle w:val="a9"/>
              <w:ind w:firstLine="0"/>
              <w:rPr>
                <w:b w:val="0"/>
                <w:bCs w:val="0"/>
              </w:rPr>
            </w:pPr>
            <w:r>
              <w:rPr>
                <w:rFonts w:hint="eastAsia"/>
                <w:b w:val="0"/>
                <w:bCs w:val="0"/>
              </w:rPr>
              <w:t>a</w:t>
            </w:r>
            <w:r>
              <w:rPr>
                <w:b w:val="0"/>
                <w:bCs w:val="0"/>
              </w:rPr>
              <w:t>i_scale_id</w:t>
            </w:r>
          </w:p>
        </w:tc>
        <w:tc>
          <w:tcPr>
            <w:tcW w:w="1743" w:type="dxa"/>
            <w:vAlign w:val="center"/>
          </w:tcPr>
          <w:p w14:paraId="7D95FEB0" w14:textId="733E966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2</w:t>
            </w:r>
            <w:r>
              <w:t>0</w:t>
            </w:r>
          </w:p>
        </w:tc>
        <w:tc>
          <w:tcPr>
            <w:tcW w:w="1682" w:type="dxa"/>
            <w:vAlign w:val="center"/>
          </w:tcPr>
          <w:p w14:paraId="7E58B13A" w14:textId="0ED73870"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632347">
              <w:rPr>
                <w:rFonts w:hint="eastAsia"/>
              </w:rPr>
              <w:t>否</w:t>
            </w:r>
          </w:p>
        </w:tc>
        <w:tc>
          <w:tcPr>
            <w:tcW w:w="1682" w:type="dxa"/>
            <w:vAlign w:val="center"/>
          </w:tcPr>
          <w:p w14:paraId="2B93F1B0" w14:textId="5ED52FF2"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1623" w:type="dxa"/>
            <w:vAlign w:val="center"/>
          </w:tcPr>
          <w:p w14:paraId="6497AB8F" w14:textId="747E378C" w:rsidR="0030364A" w:rsidRPr="002E56D4" w:rsidRDefault="00045F02"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量表id号</w:t>
            </w:r>
          </w:p>
        </w:tc>
      </w:tr>
      <w:tr w:rsidR="0030364A" w:rsidRPr="002E56D4" w14:paraId="1105E60B" w14:textId="299D8A75" w:rsidTr="00AB4CC1">
        <w:tc>
          <w:tcPr>
            <w:cnfStyle w:val="001000000000" w:firstRow="0" w:lastRow="0" w:firstColumn="1" w:lastColumn="0" w:oddVBand="0" w:evenVBand="0" w:oddHBand="0" w:evenHBand="0" w:firstRowFirstColumn="0" w:firstRowLastColumn="0" w:lastRowFirstColumn="0" w:lastRowLastColumn="0"/>
            <w:tcW w:w="2047" w:type="dxa"/>
            <w:vAlign w:val="center"/>
          </w:tcPr>
          <w:p w14:paraId="05C84214" w14:textId="4AD3A13F" w:rsidR="0030364A" w:rsidRPr="002E56D4" w:rsidRDefault="0030364A" w:rsidP="00AB4CC1">
            <w:pPr>
              <w:pStyle w:val="a9"/>
              <w:ind w:firstLine="0"/>
              <w:rPr>
                <w:b w:val="0"/>
                <w:bCs w:val="0"/>
              </w:rPr>
            </w:pPr>
            <w:r>
              <w:rPr>
                <w:rFonts w:hint="eastAsia"/>
                <w:b w:val="0"/>
                <w:bCs w:val="0"/>
              </w:rPr>
              <w:t>a</w:t>
            </w:r>
            <w:r>
              <w:rPr>
                <w:b w:val="0"/>
                <w:bCs w:val="0"/>
              </w:rPr>
              <w:t>i_test_time</w:t>
            </w:r>
          </w:p>
        </w:tc>
        <w:tc>
          <w:tcPr>
            <w:tcW w:w="1743" w:type="dxa"/>
            <w:vAlign w:val="center"/>
          </w:tcPr>
          <w:p w14:paraId="6E9BAACA" w14:textId="0686AB55"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1682" w:type="dxa"/>
            <w:vAlign w:val="center"/>
          </w:tcPr>
          <w:p w14:paraId="64F40A0E" w14:textId="719CCFF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632347">
              <w:rPr>
                <w:rFonts w:hint="eastAsia"/>
              </w:rPr>
              <w:t>否</w:t>
            </w:r>
          </w:p>
        </w:tc>
        <w:tc>
          <w:tcPr>
            <w:tcW w:w="1682" w:type="dxa"/>
            <w:vAlign w:val="center"/>
          </w:tcPr>
          <w:p w14:paraId="0132B2E7" w14:textId="560FA4AF"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主键/外建</w:t>
            </w:r>
          </w:p>
        </w:tc>
        <w:tc>
          <w:tcPr>
            <w:tcW w:w="1623" w:type="dxa"/>
            <w:vAlign w:val="center"/>
          </w:tcPr>
          <w:p w14:paraId="1BD56780" w14:textId="2EE1B219" w:rsidR="0030364A" w:rsidRDefault="00045F02"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内容发布时间</w:t>
            </w:r>
          </w:p>
        </w:tc>
      </w:tr>
      <w:tr w:rsidR="0030364A" w:rsidRPr="002E56D4" w14:paraId="74F60263" w14:textId="64F0476E" w:rsidTr="00AB4CC1">
        <w:tc>
          <w:tcPr>
            <w:cnfStyle w:val="001000000000" w:firstRow="0" w:lastRow="0" w:firstColumn="1" w:lastColumn="0" w:oddVBand="0" w:evenVBand="0" w:oddHBand="0" w:evenHBand="0" w:firstRowFirstColumn="0" w:firstRowLastColumn="0" w:lastRowFirstColumn="0" w:lastRowLastColumn="0"/>
            <w:tcW w:w="2047" w:type="dxa"/>
            <w:vAlign w:val="center"/>
          </w:tcPr>
          <w:p w14:paraId="59C73340" w14:textId="38DCF66D" w:rsidR="0030364A" w:rsidRPr="002E56D4" w:rsidRDefault="0030364A" w:rsidP="00AB4CC1">
            <w:pPr>
              <w:pStyle w:val="a9"/>
              <w:ind w:firstLine="0"/>
              <w:rPr>
                <w:b w:val="0"/>
                <w:bCs w:val="0"/>
              </w:rPr>
            </w:pPr>
            <w:r>
              <w:rPr>
                <w:rFonts w:hint="eastAsia"/>
                <w:b w:val="0"/>
                <w:bCs w:val="0"/>
              </w:rPr>
              <w:t>a</w:t>
            </w:r>
            <w:r>
              <w:rPr>
                <w:b w:val="0"/>
                <w:bCs w:val="0"/>
              </w:rPr>
              <w:t>i_scale_name</w:t>
            </w:r>
          </w:p>
        </w:tc>
        <w:tc>
          <w:tcPr>
            <w:tcW w:w="1743" w:type="dxa"/>
            <w:vAlign w:val="center"/>
          </w:tcPr>
          <w:p w14:paraId="4A060C2B" w14:textId="3BB794C6"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1</w:t>
            </w:r>
            <w:r>
              <w:t>00</w:t>
            </w:r>
          </w:p>
        </w:tc>
        <w:tc>
          <w:tcPr>
            <w:tcW w:w="1682" w:type="dxa"/>
            <w:vAlign w:val="center"/>
          </w:tcPr>
          <w:p w14:paraId="650DB95E" w14:textId="27E3282C"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632347">
              <w:rPr>
                <w:rFonts w:hint="eastAsia"/>
              </w:rPr>
              <w:t>否</w:t>
            </w:r>
          </w:p>
        </w:tc>
        <w:tc>
          <w:tcPr>
            <w:tcW w:w="1682" w:type="dxa"/>
            <w:vAlign w:val="center"/>
          </w:tcPr>
          <w:p w14:paraId="5A8D2CA1" w14:textId="532C9F4A"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主键</w:t>
            </w:r>
          </w:p>
        </w:tc>
        <w:tc>
          <w:tcPr>
            <w:tcW w:w="1623" w:type="dxa"/>
            <w:vAlign w:val="center"/>
          </w:tcPr>
          <w:p w14:paraId="70F12E0F" w14:textId="24A56690" w:rsidR="0030364A" w:rsidRDefault="00045F02"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量表名字</w:t>
            </w:r>
          </w:p>
        </w:tc>
      </w:tr>
      <w:tr w:rsidR="0030364A" w:rsidRPr="002E56D4" w14:paraId="403BE064" w14:textId="6F80F340" w:rsidTr="00AB4CC1">
        <w:tc>
          <w:tcPr>
            <w:cnfStyle w:val="001000000000" w:firstRow="0" w:lastRow="0" w:firstColumn="1" w:lastColumn="0" w:oddVBand="0" w:evenVBand="0" w:oddHBand="0" w:evenHBand="0" w:firstRowFirstColumn="0" w:firstRowLastColumn="0" w:lastRowFirstColumn="0" w:lastRowLastColumn="0"/>
            <w:tcW w:w="2047" w:type="dxa"/>
            <w:vAlign w:val="center"/>
          </w:tcPr>
          <w:p w14:paraId="43D5CFE0" w14:textId="3C427E89" w:rsidR="0030364A" w:rsidRPr="00A01EBA" w:rsidRDefault="0030364A" w:rsidP="00AB4CC1">
            <w:pPr>
              <w:pStyle w:val="a9"/>
              <w:ind w:firstLine="0"/>
              <w:rPr>
                <w:b w:val="0"/>
                <w:bCs w:val="0"/>
              </w:rPr>
            </w:pPr>
            <w:r w:rsidRPr="00A01EBA">
              <w:rPr>
                <w:rFonts w:hint="eastAsia"/>
                <w:b w:val="0"/>
                <w:bCs w:val="0"/>
              </w:rPr>
              <w:t>a</w:t>
            </w:r>
            <w:r w:rsidRPr="00A01EBA">
              <w:rPr>
                <w:b w:val="0"/>
                <w:bCs w:val="0"/>
              </w:rPr>
              <w:t>i</w:t>
            </w:r>
            <w:r>
              <w:rPr>
                <w:b w:val="0"/>
                <w:bCs w:val="0"/>
              </w:rPr>
              <w:t>_doc_id</w:t>
            </w:r>
          </w:p>
        </w:tc>
        <w:tc>
          <w:tcPr>
            <w:tcW w:w="1743" w:type="dxa"/>
            <w:vAlign w:val="center"/>
          </w:tcPr>
          <w:p w14:paraId="7C94A64E" w14:textId="16EB0C76" w:rsidR="0030364A" w:rsidRPr="00A01EBA"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1</w:t>
            </w:r>
            <w:r>
              <w:t>00</w:t>
            </w:r>
          </w:p>
        </w:tc>
        <w:tc>
          <w:tcPr>
            <w:tcW w:w="1682" w:type="dxa"/>
            <w:vAlign w:val="center"/>
          </w:tcPr>
          <w:p w14:paraId="6DBCE7AF" w14:textId="5088FA1F" w:rsidR="0030364A" w:rsidRPr="00A01EBA"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否</w:t>
            </w:r>
          </w:p>
        </w:tc>
        <w:tc>
          <w:tcPr>
            <w:tcW w:w="1682" w:type="dxa"/>
            <w:vAlign w:val="center"/>
          </w:tcPr>
          <w:p w14:paraId="03110D67" w14:textId="77777777" w:rsidR="0030364A" w:rsidRPr="00A01EBA"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1623" w:type="dxa"/>
            <w:vAlign w:val="center"/>
          </w:tcPr>
          <w:p w14:paraId="4100DD8E" w14:textId="398FFB7B" w:rsidR="0030364A" w:rsidRPr="00A01EBA" w:rsidRDefault="00045F02"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发布医生账号</w:t>
            </w:r>
          </w:p>
        </w:tc>
      </w:tr>
      <w:tr w:rsidR="0030364A" w:rsidRPr="002E56D4" w14:paraId="12AB14EA" w14:textId="59405B70" w:rsidTr="00AB4CC1">
        <w:tc>
          <w:tcPr>
            <w:cnfStyle w:val="001000000000" w:firstRow="0" w:lastRow="0" w:firstColumn="1" w:lastColumn="0" w:oddVBand="0" w:evenVBand="0" w:oddHBand="0" w:evenHBand="0" w:firstRowFirstColumn="0" w:firstRowLastColumn="0" w:lastRowFirstColumn="0" w:lastRowLastColumn="0"/>
            <w:tcW w:w="2047" w:type="dxa"/>
            <w:vAlign w:val="center"/>
          </w:tcPr>
          <w:p w14:paraId="1CC6915E" w14:textId="337A7F7C" w:rsidR="0030364A" w:rsidRPr="00A01EBA" w:rsidRDefault="0030364A" w:rsidP="00AB4CC1">
            <w:pPr>
              <w:pStyle w:val="a9"/>
              <w:ind w:firstLine="0"/>
              <w:rPr>
                <w:b w:val="0"/>
                <w:bCs w:val="0"/>
              </w:rPr>
            </w:pPr>
            <w:r w:rsidRPr="00A01EBA">
              <w:rPr>
                <w:rFonts w:hint="eastAsia"/>
                <w:b w:val="0"/>
                <w:bCs w:val="0"/>
              </w:rPr>
              <w:t>a</w:t>
            </w:r>
            <w:r w:rsidRPr="00A01EBA">
              <w:rPr>
                <w:b w:val="0"/>
                <w:bCs w:val="0"/>
              </w:rPr>
              <w:t>i_</w:t>
            </w:r>
            <w:r>
              <w:rPr>
                <w:b w:val="0"/>
                <w:bCs w:val="0"/>
              </w:rPr>
              <w:t>doc_name</w:t>
            </w:r>
          </w:p>
        </w:tc>
        <w:tc>
          <w:tcPr>
            <w:tcW w:w="1743" w:type="dxa"/>
            <w:vAlign w:val="center"/>
          </w:tcPr>
          <w:p w14:paraId="08C3914D" w14:textId="64088972" w:rsidR="0030364A" w:rsidRPr="00A01EBA"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1</w:t>
            </w:r>
            <w:r>
              <w:t>00</w:t>
            </w:r>
          </w:p>
        </w:tc>
        <w:tc>
          <w:tcPr>
            <w:tcW w:w="1682" w:type="dxa"/>
            <w:vAlign w:val="center"/>
          </w:tcPr>
          <w:p w14:paraId="51A9FBC2" w14:textId="624BAE94" w:rsidR="0030364A" w:rsidRPr="00A01EBA"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20030F">
              <w:rPr>
                <w:rFonts w:hint="eastAsia"/>
              </w:rPr>
              <w:t>否</w:t>
            </w:r>
          </w:p>
        </w:tc>
        <w:tc>
          <w:tcPr>
            <w:tcW w:w="1682" w:type="dxa"/>
            <w:vAlign w:val="center"/>
          </w:tcPr>
          <w:p w14:paraId="012C1194" w14:textId="77777777" w:rsidR="0030364A" w:rsidRPr="00A01EBA"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1623" w:type="dxa"/>
            <w:vAlign w:val="center"/>
          </w:tcPr>
          <w:p w14:paraId="1500C323" w14:textId="3C01E814" w:rsidR="0030364A" w:rsidRPr="00A01EBA" w:rsidRDefault="00045F02"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发布医生名字</w:t>
            </w:r>
          </w:p>
        </w:tc>
      </w:tr>
      <w:tr w:rsidR="0030364A" w:rsidRPr="002E56D4" w14:paraId="5EFDD141" w14:textId="594ADB52" w:rsidTr="00AB4CC1">
        <w:tc>
          <w:tcPr>
            <w:cnfStyle w:val="001000000000" w:firstRow="0" w:lastRow="0" w:firstColumn="1" w:lastColumn="0" w:oddVBand="0" w:evenVBand="0" w:oddHBand="0" w:evenHBand="0" w:firstRowFirstColumn="0" w:firstRowLastColumn="0" w:lastRowFirstColumn="0" w:lastRowLastColumn="0"/>
            <w:tcW w:w="2047" w:type="dxa"/>
            <w:vAlign w:val="center"/>
          </w:tcPr>
          <w:p w14:paraId="484E06B0" w14:textId="78EDB44F" w:rsidR="0030364A" w:rsidRPr="00A01EBA" w:rsidRDefault="0030364A" w:rsidP="00AB4CC1">
            <w:pPr>
              <w:pStyle w:val="a9"/>
              <w:ind w:firstLine="0"/>
              <w:rPr>
                <w:b w:val="0"/>
                <w:bCs w:val="0"/>
              </w:rPr>
            </w:pPr>
            <w:r>
              <w:rPr>
                <w:rFonts w:hint="eastAsia"/>
                <w:b w:val="0"/>
                <w:bCs w:val="0"/>
              </w:rPr>
              <w:t>r</w:t>
            </w:r>
            <w:r>
              <w:rPr>
                <w:b w:val="0"/>
                <w:bCs w:val="0"/>
              </w:rPr>
              <w:t>eport_content</w:t>
            </w:r>
          </w:p>
        </w:tc>
        <w:tc>
          <w:tcPr>
            <w:tcW w:w="1743" w:type="dxa"/>
            <w:vAlign w:val="center"/>
          </w:tcPr>
          <w:p w14:paraId="74635D52" w14:textId="77777777" w:rsidR="0030364A" w:rsidRPr="00A01EBA"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1682" w:type="dxa"/>
            <w:vAlign w:val="center"/>
          </w:tcPr>
          <w:p w14:paraId="230010F8" w14:textId="0C754E8B" w:rsidR="0030364A" w:rsidRPr="00A01EBA"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20030F">
              <w:rPr>
                <w:rFonts w:hint="eastAsia"/>
              </w:rPr>
              <w:t>否</w:t>
            </w:r>
          </w:p>
        </w:tc>
        <w:tc>
          <w:tcPr>
            <w:tcW w:w="1682" w:type="dxa"/>
            <w:vAlign w:val="center"/>
          </w:tcPr>
          <w:p w14:paraId="5497CF70" w14:textId="77777777" w:rsidR="0030364A" w:rsidRPr="00A01EBA"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1623" w:type="dxa"/>
            <w:vAlign w:val="center"/>
          </w:tcPr>
          <w:p w14:paraId="27CCCF2D" w14:textId="2C6911D3" w:rsidR="0030364A" w:rsidRPr="00A01EBA" w:rsidRDefault="00045F02"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报告主要内容</w:t>
            </w:r>
          </w:p>
        </w:tc>
      </w:tr>
      <w:tr w:rsidR="0030364A" w:rsidRPr="002E56D4" w14:paraId="0126E152" w14:textId="7734CAE2" w:rsidTr="00AB4CC1">
        <w:tc>
          <w:tcPr>
            <w:cnfStyle w:val="001000000000" w:firstRow="0" w:lastRow="0" w:firstColumn="1" w:lastColumn="0" w:oddVBand="0" w:evenVBand="0" w:oddHBand="0" w:evenHBand="0" w:firstRowFirstColumn="0" w:firstRowLastColumn="0" w:lastRowFirstColumn="0" w:lastRowLastColumn="0"/>
            <w:tcW w:w="2047" w:type="dxa"/>
            <w:vAlign w:val="center"/>
          </w:tcPr>
          <w:p w14:paraId="4A519516" w14:textId="41B6E8CF" w:rsidR="0030364A" w:rsidRPr="00A01EBA" w:rsidRDefault="0030364A" w:rsidP="00AB4CC1">
            <w:pPr>
              <w:pStyle w:val="a9"/>
              <w:ind w:firstLine="0"/>
              <w:rPr>
                <w:b w:val="0"/>
                <w:bCs w:val="0"/>
              </w:rPr>
            </w:pPr>
            <w:r>
              <w:rPr>
                <w:rFonts w:hint="eastAsia"/>
                <w:b w:val="0"/>
                <w:bCs w:val="0"/>
              </w:rPr>
              <w:t>a</w:t>
            </w:r>
            <w:r>
              <w:rPr>
                <w:b w:val="0"/>
                <w:bCs w:val="0"/>
              </w:rPr>
              <w:t>i_user_name</w:t>
            </w:r>
          </w:p>
        </w:tc>
        <w:tc>
          <w:tcPr>
            <w:tcW w:w="1743" w:type="dxa"/>
            <w:vAlign w:val="center"/>
          </w:tcPr>
          <w:p w14:paraId="36D14B1A" w14:textId="564EE592" w:rsidR="0030364A" w:rsidRPr="00A01EBA"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2</w:t>
            </w:r>
            <w:r>
              <w:t>55</w:t>
            </w:r>
          </w:p>
        </w:tc>
        <w:tc>
          <w:tcPr>
            <w:tcW w:w="1682" w:type="dxa"/>
            <w:vAlign w:val="center"/>
          </w:tcPr>
          <w:p w14:paraId="163B03AF" w14:textId="0B52D7C2" w:rsidR="0030364A" w:rsidRPr="00A01EBA"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20030F">
              <w:rPr>
                <w:rFonts w:hint="eastAsia"/>
              </w:rPr>
              <w:t>否</w:t>
            </w:r>
          </w:p>
        </w:tc>
        <w:tc>
          <w:tcPr>
            <w:tcW w:w="1682" w:type="dxa"/>
            <w:vAlign w:val="center"/>
          </w:tcPr>
          <w:p w14:paraId="7108FEE1" w14:textId="77777777" w:rsidR="0030364A" w:rsidRPr="00A01EBA"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1623" w:type="dxa"/>
            <w:vAlign w:val="center"/>
          </w:tcPr>
          <w:p w14:paraId="3F5842A1" w14:textId="0A2076AE" w:rsidR="0030364A" w:rsidRPr="00A01EBA" w:rsidRDefault="00045F02"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病人名字</w:t>
            </w:r>
          </w:p>
        </w:tc>
      </w:tr>
      <w:tr w:rsidR="0030364A" w:rsidRPr="002E56D4" w14:paraId="41DE5393" w14:textId="3800DE26" w:rsidTr="00AB4CC1">
        <w:tc>
          <w:tcPr>
            <w:cnfStyle w:val="001000000000" w:firstRow="0" w:lastRow="0" w:firstColumn="1" w:lastColumn="0" w:oddVBand="0" w:evenVBand="0" w:oddHBand="0" w:evenHBand="0" w:firstRowFirstColumn="0" w:firstRowLastColumn="0" w:lastRowFirstColumn="0" w:lastRowLastColumn="0"/>
            <w:tcW w:w="2047" w:type="dxa"/>
            <w:vAlign w:val="center"/>
          </w:tcPr>
          <w:p w14:paraId="4B9EC9B3" w14:textId="1EAEF074" w:rsidR="0030364A" w:rsidRPr="00A01EBA" w:rsidRDefault="0030364A" w:rsidP="00AB4CC1">
            <w:pPr>
              <w:pStyle w:val="a9"/>
              <w:ind w:firstLine="0"/>
              <w:rPr>
                <w:b w:val="0"/>
                <w:bCs w:val="0"/>
              </w:rPr>
            </w:pPr>
            <w:r>
              <w:rPr>
                <w:rFonts w:hint="eastAsia"/>
                <w:b w:val="0"/>
                <w:bCs w:val="0"/>
              </w:rPr>
              <w:t>m</w:t>
            </w:r>
            <w:r>
              <w:rPr>
                <w:b w:val="0"/>
                <w:bCs w:val="0"/>
              </w:rPr>
              <w:t>sg</w:t>
            </w:r>
          </w:p>
        </w:tc>
        <w:tc>
          <w:tcPr>
            <w:tcW w:w="1743" w:type="dxa"/>
            <w:vAlign w:val="center"/>
          </w:tcPr>
          <w:p w14:paraId="25ACB9BD" w14:textId="5C1406BC" w:rsidR="0030364A" w:rsidRPr="00A01EBA"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1</w:t>
            </w:r>
            <w:r>
              <w:t>000</w:t>
            </w:r>
          </w:p>
        </w:tc>
        <w:tc>
          <w:tcPr>
            <w:tcW w:w="1682" w:type="dxa"/>
            <w:vAlign w:val="center"/>
          </w:tcPr>
          <w:p w14:paraId="6E5E4134" w14:textId="042BD5DE" w:rsidR="0030364A" w:rsidRPr="00A01EBA"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20030F">
              <w:rPr>
                <w:rFonts w:hint="eastAsia"/>
              </w:rPr>
              <w:t>否</w:t>
            </w:r>
          </w:p>
        </w:tc>
        <w:tc>
          <w:tcPr>
            <w:tcW w:w="1682" w:type="dxa"/>
            <w:vAlign w:val="center"/>
          </w:tcPr>
          <w:p w14:paraId="30F854EA" w14:textId="77777777" w:rsidR="0030364A" w:rsidRPr="00A01EBA"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1623" w:type="dxa"/>
            <w:vAlign w:val="center"/>
          </w:tcPr>
          <w:p w14:paraId="14573279" w14:textId="63C173C2" w:rsidR="0030364A" w:rsidRPr="00A01EBA" w:rsidRDefault="00045F02"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报告其它内容</w:t>
            </w:r>
          </w:p>
        </w:tc>
      </w:tr>
      <w:tr w:rsidR="0030364A" w:rsidRPr="002E56D4" w14:paraId="30C6CDF5" w14:textId="7037F730" w:rsidTr="00AB4CC1">
        <w:tc>
          <w:tcPr>
            <w:cnfStyle w:val="001000000000" w:firstRow="0" w:lastRow="0" w:firstColumn="1" w:lastColumn="0" w:oddVBand="0" w:evenVBand="0" w:oddHBand="0" w:evenHBand="0" w:firstRowFirstColumn="0" w:firstRowLastColumn="0" w:lastRowFirstColumn="0" w:lastRowLastColumn="0"/>
            <w:tcW w:w="2047" w:type="dxa"/>
            <w:vAlign w:val="center"/>
          </w:tcPr>
          <w:p w14:paraId="0938FB95" w14:textId="791A614C" w:rsidR="0030364A" w:rsidRPr="00A01EBA" w:rsidRDefault="0030364A" w:rsidP="00AB4CC1">
            <w:pPr>
              <w:pStyle w:val="a9"/>
              <w:ind w:firstLine="0"/>
              <w:rPr>
                <w:b w:val="0"/>
                <w:bCs w:val="0"/>
              </w:rPr>
            </w:pPr>
            <w:r>
              <w:rPr>
                <w:rFonts w:hint="eastAsia"/>
                <w:b w:val="0"/>
                <w:bCs w:val="0"/>
              </w:rPr>
              <w:t>s</w:t>
            </w:r>
            <w:r>
              <w:rPr>
                <w:b w:val="0"/>
                <w:bCs w:val="0"/>
              </w:rPr>
              <w:t>tart_time</w:t>
            </w:r>
          </w:p>
        </w:tc>
        <w:tc>
          <w:tcPr>
            <w:tcW w:w="1743" w:type="dxa"/>
            <w:vAlign w:val="center"/>
          </w:tcPr>
          <w:p w14:paraId="6A183A0D" w14:textId="77777777" w:rsidR="0030364A" w:rsidRPr="00A01EBA"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1682" w:type="dxa"/>
            <w:vAlign w:val="center"/>
          </w:tcPr>
          <w:p w14:paraId="3E77E408" w14:textId="20B85574" w:rsidR="0030364A" w:rsidRPr="00A01EBA"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20030F">
              <w:rPr>
                <w:rFonts w:hint="eastAsia"/>
              </w:rPr>
              <w:t>否</w:t>
            </w:r>
          </w:p>
        </w:tc>
        <w:tc>
          <w:tcPr>
            <w:tcW w:w="1682" w:type="dxa"/>
            <w:vAlign w:val="center"/>
          </w:tcPr>
          <w:p w14:paraId="1873E28C" w14:textId="77777777" w:rsidR="0030364A" w:rsidRPr="00A01EBA"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1623" w:type="dxa"/>
            <w:vAlign w:val="center"/>
          </w:tcPr>
          <w:p w14:paraId="2E12E539" w14:textId="289848E3" w:rsidR="0030364A" w:rsidRPr="00A01EBA" w:rsidRDefault="00045F02"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保存时间</w:t>
            </w:r>
          </w:p>
        </w:tc>
      </w:tr>
    </w:tbl>
    <w:p w14:paraId="0A7E7AD4" w14:textId="74FEC28D" w:rsidR="009263C9" w:rsidRPr="00462322" w:rsidRDefault="009263C9" w:rsidP="009263C9">
      <w:pPr>
        <w:rPr>
          <w:rStyle w:val="a8"/>
          <w:rFonts w:ascii="宋体" w:eastAsia="宋体" w:hAnsi="宋体"/>
        </w:rPr>
      </w:pPr>
    </w:p>
    <w:p w14:paraId="31D56A05" w14:textId="2FC06ED1" w:rsidR="009263C9" w:rsidRPr="009263C9" w:rsidRDefault="00462322" w:rsidP="00462EE4">
      <w:pPr>
        <w:rPr>
          <w:rStyle w:val="a8"/>
        </w:rPr>
      </w:pPr>
      <w:r>
        <w:rPr>
          <w:rStyle w:val="a8"/>
          <w:rFonts w:hint="eastAsia"/>
        </w:rPr>
        <w:t>（7）</w:t>
      </w:r>
      <w:r w:rsidR="009263C9" w:rsidRPr="009263C9">
        <w:rPr>
          <w:rStyle w:val="a8"/>
          <w:rFonts w:hint="eastAsia"/>
        </w:rPr>
        <w:t>量表信息表</w:t>
      </w:r>
    </w:p>
    <w:p w14:paraId="33707B63" w14:textId="2A56E839" w:rsidR="002D2DC7" w:rsidRDefault="002D2DC7" w:rsidP="002D2DC7">
      <w:pPr>
        <w:pStyle w:val="a9"/>
        <w:rPr>
          <w:rStyle w:val="a8"/>
          <w:rFonts w:ascii="宋体" w:eastAsia="宋体" w:hAnsi="宋体" w:cs="宋体"/>
          <w:iCs w:val="0"/>
          <w:sz w:val="21"/>
          <w:szCs w:val="21"/>
        </w:rPr>
      </w:pPr>
      <w:r w:rsidRPr="002D2DC7">
        <w:rPr>
          <w:rStyle w:val="a8"/>
          <w:rFonts w:ascii="宋体" w:eastAsia="宋体" w:hAnsi="宋体" w:cs="宋体"/>
          <w:iCs w:val="0"/>
          <w:sz w:val="21"/>
          <w:szCs w:val="21"/>
        </w:rPr>
        <w:t>表</w:t>
      </w:r>
      <w:r>
        <w:rPr>
          <w:rStyle w:val="a8"/>
          <w:rFonts w:ascii="宋体" w:eastAsia="宋体" w:hAnsi="宋体" w:cs="宋体" w:hint="eastAsia"/>
          <w:iCs w:val="0"/>
          <w:sz w:val="21"/>
          <w:szCs w:val="21"/>
        </w:rPr>
        <w:t xml:space="preserve"> </w:t>
      </w:r>
      <w:r>
        <w:rPr>
          <w:rStyle w:val="a8"/>
          <w:rFonts w:ascii="宋体" w:eastAsia="宋体" w:hAnsi="宋体" w:cs="宋体"/>
          <w:iCs w:val="0"/>
          <w:sz w:val="21"/>
          <w:szCs w:val="21"/>
        </w:rPr>
        <w:t>4.2.7</w:t>
      </w:r>
      <w:r w:rsidR="00634104">
        <w:rPr>
          <w:rStyle w:val="a8"/>
          <w:rFonts w:ascii="宋体" w:eastAsia="宋体" w:hAnsi="宋体" w:cs="宋体" w:hint="eastAsia"/>
          <w:iCs w:val="0"/>
          <w:sz w:val="21"/>
          <w:szCs w:val="21"/>
        </w:rPr>
        <w:t>量表基本信息表</w:t>
      </w:r>
    </w:p>
    <w:tbl>
      <w:tblPr>
        <w:tblStyle w:val="12"/>
        <w:tblW w:w="0" w:type="auto"/>
        <w:tblLook w:val="04A0" w:firstRow="1" w:lastRow="0" w:firstColumn="1" w:lastColumn="0" w:noHBand="0" w:noVBand="1"/>
      </w:tblPr>
      <w:tblGrid>
        <w:gridCol w:w="2135"/>
        <w:gridCol w:w="1404"/>
        <w:gridCol w:w="1559"/>
        <w:gridCol w:w="1560"/>
        <w:gridCol w:w="2119"/>
      </w:tblGrid>
      <w:tr w:rsidR="00FA5362" w:rsidRPr="002E56D4" w14:paraId="1205BADA" w14:textId="67BF4D1A" w:rsidTr="00FA53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5" w:type="dxa"/>
          </w:tcPr>
          <w:p w14:paraId="1DB4FEEF" w14:textId="6AEB7BF5" w:rsidR="00FA5362" w:rsidRPr="002E56D4" w:rsidRDefault="00FA5362" w:rsidP="002E56D4">
            <w:pPr>
              <w:pStyle w:val="a9"/>
              <w:ind w:firstLine="0"/>
              <w:rPr>
                <w:b w:val="0"/>
                <w:bCs w:val="0"/>
              </w:rPr>
            </w:pPr>
            <w:r w:rsidRPr="00E77A92">
              <w:rPr>
                <w:rFonts w:hint="eastAsia"/>
                <w:b w:val="0"/>
                <w:bCs w:val="0"/>
              </w:rPr>
              <w:t>字段</w:t>
            </w:r>
          </w:p>
        </w:tc>
        <w:tc>
          <w:tcPr>
            <w:tcW w:w="1404" w:type="dxa"/>
          </w:tcPr>
          <w:p w14:paraId="43A4E93F" w14:textId="66FF495B" w:rsidR="00FA5362" w:rsidRPr="002E56D4" w:rsidRDefault="00FA5362" w:rsidP="002E56D4">
            <w:pPr>
              <w:pStyle w:val="a9"/>
              <w:ind w:firstLine="0"/>
              <w:cnfStyle w:val="100000000000" w:firstRow="1" w:lastRow="0" w:firstColumn="0" w:lastColumn="0" w:oddVBand="0" w:evenVBand="0" w:oddHBand="0" w:evenHBand="0" w:firstRowFirstColumn="0" w:firstRowLastColumn="0" w:lastRowFirstColumn="0" w:lastRowLastColumn="0"/>
              <w:rPr>
                <w:b w:val="0"/>
                <w:bCs w:val="0"/>
              </w:rPr>
            </w:pPr>
            <w:r w:rsidRPr="00E77A92">
              <w:rPr>
                <w:rFonts w:hint="eastAsia"/>
                <w:b w:val="0"/>
                <w:bCs w:val="0"/>
              </w:rPr>
              <w:t>长度</w:t>
            </w:r>
          </w:p>
        </w:tc>
        <w:tc>
          <w:tcPr>
            <w:tcW w:w="1559" w:type="dxa"/>
          </w:tcPr>
          <w:p w14:paraId="2894E83C" w14:textId="6AAE22DD" w:rsidR="00FA5362" w:rsidRPr="002E56D4" w:rsidRDefault="00FA5362" w:rsidP="002E56D4">
            <w:pPr>
              <w:pStyle w:val="a9"/>
              <w:ind w:firstLine="0"/>
              <w:cnfStyle w:val="100000000000" w:firstRow="1" w:lastRow="0" w:firstColumn="0" w:lastColumn="0" w:oddVBand="0" w:evenVBand="0" w:oddHBand="0" w:evenHBand="0" w:firstRowFirstColumn="0" w:firstRowLastColumn="0" w:lastRowFirstColumn="0" w:lastRowLastColumn="0"/>
              <w:rPr>
                <w:b w:val="0"/>
                <w:bCs w:val="0"/>
              </w:rPr>
            </w:pPr>
            <w:r w:rsidRPr="00E77A92">
              <w:rPr>
                <w:rFonts w:hint="eastAsia"/>
                <w:b w:val="0"/>
                <w:bCs w:val="0"/>
              </w:rPr>
              <w:t>是否为空</w:t>
            </w:r>
          </w:p>
        </w:tc>
        <w:tc>
          <w:tcPr>
            <w:tcW w:w="1560" w:type="dxa"/>
          </w:tcPr>
          <w:p w14:paraId="739E112C" w14:textId="357C6D53" w:rsidR="00FA5362" w:rsidRPr="002E56D4" w:rsidRDefault="00FA5362" w:rsidP="002E56D4">
            <w:pPr>
              <w:pStyle w:val="a9"/>
              <w:ind w:firstLine="0"/>
              <w:cnfStyle w:val="100000000000" w:firstRow="1" w:lastRow="0" w:firstColumn="0" w:lastColumn="0" w:oddVBand="0" w:evenVBand="0" w:oddHBand="0" w:evenHBand="0" w:firstRowFirstColumn="0" w:firstRowLastColumn="0" w:lastRowFirstColumn="0" w:lastRowLastColumn="0"/>
              <w:rPr>
                <w:b w:val="0"/>
                <w:bCs w:val="0"/>
              </w:rPr>
            </w:pPr>
            <w:r w:rsidRPr="00E77A92">
              <w:rPr>
                <w:rFonts w:hint="eastAsia"/>
                <w:b w:val="0"/>
                <w:bCs w:val="0"/>
              </w:rPr>
              <w:t>备注</w:t>
            </w:r>
          </w:p>
        </w:tc>
        <w:tc>
          <w:tcPr>
            <w:tcW w:w="2119" w:type="dxa"/>
          </w:tcPr>
          <w:p w14:paraId="30FDBECE" w14:textId="449C178B" w:rsidR="00FA5362" w:rsidRPr="00E77A92" w:rsidRDefault="00FA5362" w:rsidP="002E56D4">
            <w:pPr>
              <w:pStyle w:val="a9"/>
              <w:ind w:firstLine="0"/>
              <w:cnfStyle w:val="100000000000" w:firstRow="1" w:lastRow="0" w:firstColumn="0" w:lastColumn="0" w:oddVBand="0" w:evenVBand="0" w:oddHBand="0" w:evenHBand="0" w:firstRowFirstColumn="0" w:firstRowLastColumn="0" w:lastRowFirstColumn="0" w:lastRowLastColumn="0"/>
              <w:rPr>
                <w:b w:val="0"/>
                <w:bCs w:val="0"/>
              </w:rPr>
            </w:pPr>
            <w:r>
              <w:rPr>
                <w:rFonts w:hint="eastAsia"/>
                <w:b w:val="0"/>
                <w:bCs w:val="0"/>
              </w:rPr>
              <w:t>说明</w:t>
            </w:r>
          </w:p>
        </w:tc>
      </w:tr>
      <w:tr w:rsidR="00FA5362" w:rsidRPr="002E56D4" w14:paraId="015B54F1" w14:textId="118DAEF1" w:rsidTr="00FA5362">
        <w:tc>
          <w:tcPr>
            <w:cnfStyle w:val="001000000000" w:firstRow="0" w:lastRow="0" w:firstColumn="1" w:lastColumn="0" w:oddVBand="0" w:evenVBand="0" w:oddHBand="0" w:evenHBand="0" w:firstRowFirstColumn="0" w:firstRowLastColumn="0" w:lastRowFirstColumn="0" w:lastRowLastColumn="0"/>
            <w:tcW w:w="2135" w:type="dxa"/>
            <w:vAlign w:val="center"/>
          </w:tcPr>
          <w:p w14:paraId="00DDE609" w14:textId="73C38CAE" w:rsidR="00FA5362" w:rsidRPr="002E56D4" w:rsidRDefault="00FA5362" w:rsidP="00AB4CC1">
            <w:pPr>
              <w:pStyle w:val="a9"/>
              <w:ind w:firstLine="0"/>
              <w:rPr>
                <w:b w:val="0"/>
                <w:bCs w:val="0"/>
              </w:rPr>
            </w:pPr>
            <w:r>
              <w:rPr>
                <w:rFonts w:hint="eastAsia"/>
                <w:b w:val="0"/>
                <w:bCs w:val="0"/>
              </w:rPr>
              <w:t>ai</w:t>
            </w:r>
            <w:r>
              <w:rPr>
                <w:b w:val="0"/>
                <w:bCs w:val="0"/>
              </w:rPr>
              <w:t>_scale_id</w:t>
            </w:r>
          </w:p>
        </w:tc>
        <w:tc>
          <w:tcPr>
            <w:tcW w:w="1404" w:type="dxa"/>
            <w:vAlign w:val="center"/>
          </w:tcPr>
          <w:p w14:paraId="5BCE9A85" w14:textId="52A0B8C5" w:rsidR="00FA5362" w:rsidRPr="002E56D4" w:rsidRDefault="00FA5362"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1</w:t>
            </w:r>
            <w:r>
              <w:t>1</w:t>
            </w:r>
          </w:p>
        </w:tc>
        <w:tc>
          <w:tcPr>
            <w:tcW w:w="1559" w:type="dxa"/>
            <w:vAlign w:val="center"/>
          </w:tcPr>
          <w:p w14:paraId="200AC373" w14:textId="476743E6" w:rsidR="00FA5362" w:rsidRPr="002E56D4" w:rsidRDefault="00FA5362"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否</w:t>
            </w:r>
          </w:p>
        </w:tc>
        <w:tc>
          <w:tcPr>
            <w:tcW w:w="1560" w:type="dxa"/>
            <w:vAlign w:val="center"/>
          </w:tcPr>
          <w:p w14:paraId="57F8DDA1" w14:textId="49105960" w:rsidR="00FA5362" w:rsidRPr="002E56D4" w:rsidRDefault="00FA5362"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主键/外建</w:t>
            </w:r>
          </w:p>
        </w:tc>
        <w:tc>
          <w:tcPr>
            <w:tcW w:w="2119" w:type="dxa"/>
          </w:tcPr>
          <w:p w14:paraId="037D1FAF" w14:textId="50784398" w:rsidR="00FA5362" w:rsidRDefault="00AB23B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量表id号</w:t>
            </w:r>
          </w:p>
        </w:tc>
      </w:tr>
      <w:tr w:rsidR="00FA5362" w:rsidRPr="002E56D4" w14:paraId="507C52EF" w14:textId="72351EAA" w:rsidTr="00FA5362">
        <w:tc>
          <w:tcPr>
            <w:cnfStyle w:val="001000000000" w:firstRow="0" w:lastRow="0" w:firstColumn="1" w:lastColumn="0" w:oddVBand="0" w:evenVBand="0" w:oddHBand="0" w:evenHBand="0" w:firstRowFirstColumn="0" w:firstRowLastColumn="0" w:lastRowFirstColumn="0" w:lastRowLastColumn="0"/>
            <w:tcW w:w="2135" w:type="dxa"/>
            <w:vAlign w:val="center"/>
          </w:tcPr>
          <w:p w14:paraId="27D640CC" w14:textId="70037D11" w:rsidR="00FA5362" w:rsidRPr="002E56D4" w:rsidRDefault="00FA5362" w:rsidP="00AB4CC1">
            <w:pPr>
              <w:pStyle w:val="a9"/>
              <w:ind w:firstLine="0"/>
              <w:rPr>
                <w:b w:val="0"/>
                <w:bCs w:val="0"/>
              </w:rPr>
            </w:pPr>
            <w:r>
              <w:rPr>
                <w:rFonts w:hint="eastAsia"/>
                <w:b w:val="0"/>
                <w:bCs w:val="0"/>
              </w:rPr>
              <w:t>a</w:t>
            </w:r>
            <w:r>
              <w:rPr>
                <w:b w:val="0"/>
                <w:bCs w:val="0"/>
              </w:rPr>
              <w:t>i_scale_name</w:t>
            </w:r>
          </w:p>
        </w:tc>
        <w:tc>
          <w:tcPr>
            <w:tcW w:w="1404" w:type="dxa"/>
            <w:vAlign w:val="center"/>
          </w:tcPr>
          <w:p w14:paraId="6180A222" w14:textId="1535D05A" w:rsidR="00FA5362" w:rsidRPr="002E56D4" w:rsidRDefault="00FA5362"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4</w:t>
            </w:r>
            <w:r>
              <w:t>0</w:t>
            </w:r>
          </w:p>
        </w:tc>
        <w:tc>
          <w:tcPr>
            <w:tcW w:w="1559" w:type="dxa"/>
            <w:vAlign w:val="center"/>
          </w:tcPr>
          <w:p w14:paraId="1ED8D765" w14:textId="5FA498E2" w:rsidR="00FA5362" w:rsidRPr="002E56D4" w:rsidRDefault="00FA5362"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是</w:t>
            </w:r>
          </w:p>
        </w:tc>
        <w:tc>
          <w:tcPr>
            <w:tcW w:w="1560" w:type="dxa"/>
            <w:vAlign w:val="center"/>
          </w:tcPr>
          <w:p w14:paraId="7FCC022C" w14:textId="77777777" w:rsidR="00FA5362" w:rsidRPr="002E56D4" w:rsidRDefault="00FA5362"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119" w:type="dxa"/>
          </w:tcPr>
          <w:p w14:paraId="7AE65265" w14:textId="373738B3" w:rsidR="00FA5362" w:rsidRPr="002E56D4" w:rsidRDefault="00AB23B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量表名称</w:t>
            </w:r>
          </w:p>
        </w:tc>
      </w:tr>
      <w:tr w:rsidR="00FA5362" w:rsidRPr="002E56D4" w14:paraId="140EBFE1" w14:textId="70F3E998" w:rsidTr="00FA5362">
        <w:tc>
          <w:tcPr>
            <w:cnfStyle w:val="001000000000" w:firstRow="0" w:lastRow="0" w:firstColumn="1" w:lastColumn="0" w:oddVBand="0" w:evenVBand="0" w:oddHBand="0" w:evenHBand="0" w:firstRowFirstColumn="0" w:firstRowLastColumn="0" w:lastRowFirstColumn="0" w:lastRowLastColumn="0"/>
            <w:tcW w:w="2135" w:type="dxa"/>
            <w:vAlign w:val="center"/>
          </w:tcPr>
          <w:p w14:paraId="4C868BE4" w14:textId="37389FD7" w:rsidR="00FA5362" w:rsidRPr="002E56D4" w:rsidRDefault="00FA5362" w:rsidP="00AB4CC1">
            <w:pPr>
              <w:pStyle w:val="a9"/>
              <w:ind w:firstLine="0"/>
              <w:rPr>
                <w:b w:val="0"/>
                <w:bCs w:val="0"/>
              </w:rPr>
            </w:pPr>
            <w:r>
              <w:rPr>
                <w:rFonts w:hint="eastAsia"/>
                <w:b w:val="0"/>
                <w:bCs w:val="0"/>
              </w:rPr>
              <w:t>a</w:t>
            </w:r>
            <w:r>
              <w:rPr>
                <w:b w:val="0"/>
                <w:bCs w:val="0"/>
              </w:rPr>
              <w:t>i_scale_overview</w:t>
            </w:r>
          </w:p>
        </w:tc>
        <w:tc>
          <w:tcPr>
            <w:tcW w:w="1404" w:type="dxa"/>
            <w:vAlign w:val="center"/>
          </w:tcPr>
          <w:p w14:paraId="60B18756" w14:textId="400DD798" w:rsidR="00FA5362" w:rsidRPr="002E56D4" w:rsidRDefault="00FA5362"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5</w:t>
            </w:r>
            <w:r>
              <w:t>000</w:t>
            </w:r>
          </w:p>
        </w:tc>
        <w:tc>
          <w:tcPr>
            <w:tcW w:w="1559" w:type="dxa"/>
            <w:vAlign w:val="center"/>
          </w:tcPr>
          <w:p w14:paraId="15A1E275" w14:textId="347D939A" w:rsidR="00FA5362" w:rsidRPr="002E56D4" w:rsidRDefault="00FA5362"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是</w:t>
            </w:r>
          </w:p>
        </w:tc>
        <w:tc>
          <w:tcPr>
            <w:tcW w:w="1560" w:type="dxa"/>
            <w:vAlign w:val="center"/>
          </w:tcPr>
          <w:p w14:paraId="7E7971C6" w14:textId="77777777" w:rsidR="00FA5362" w:rsidRPr="002E56D4" w:rsidRDefault="00FA5362"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119" w:type="dxa"/>
          </w:tcPr>
          <w:p w14:paraId="585564A1" w14:textId="2BCAC554" w:rsidR="00FA5362" w:rsidRPr="002E56D4" w:rsidRDefault="00AB23B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量表说明</w:t>
            </w:r>
          </w:p>
        </w:tc>
      </w:tr>
      <w:tr w:rsidR="00FA5362" w:rsidRPr="002E56D4" w14:paraId="5210622F" w14:textId="5F024A6E" w:rsidTr="00FA5362">
        <w:tc>
          <w:tcPr>
            <w:cnfStyle w:val="001000000000" w:firstRow="0" w:lastRow="0" w:firstColumn="1" w:lastColumn="0" w:oddVBand="0" w:evenVBand="0" w:oddHBand="0" w:evenHBand="0" w:firstRowFirstColumn="0" w:firstRowLastColumn="0" w:lastRowFirstColumn="0" w:lastRowLastColumn="0"/>
            <w:tcW w:w="2135" w:type="dxa"/>
            <w:vAlign w:val="center"/>
          </w:tcPr>
          <w:p w14:paraId="5541EC7E" w14:textId="47F1DE7C" w:rsidR="00FA5362" w:rsidRDefault="00FA5362" w:rsidP="00AB4CC1">
            <w:pPr>
              <w:pStyle w:val="a9"/>
              <w:ind w:firstLine="0"/>
              <w:rPr>
                <w:b w:val="0"/>
                <w:bCs w:val="0"/>
              </w:rPr>
            </w:pPr>
            <w:r>
              <w:rPr>
                <w:rFonts w:hint="eastAsia"/>
                <w:b w:val="0"/>
                <w:bCs w:val="0"/>
              </w:rPr>
              <w:t>a</w:t>
            </w:r>
            <w:r>
              <w:rPr>
                <w:b w:val="0"/>
                <w:bCs w:val="0"/>
              </w:rPr>
              <w:t>i_scale_notice</w:t>
            </w:r>
          </w:p>
        </w:tc>
        <w:tc>
          <w:tcPr>
            <w:tcW w:w="1404" w:type="dxa"/>
            <w:vAlign w:val="center"/>
          </w:tcPr>
          <w:p w14:paraId="5D1A7AC2" w14:textId="4ED90E9A" w:rsidR="00FA5362" w:rsidRPr="002E56D4" w:rsidRDefault="00FA5362"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5</w:t>
            </w:r>
            <w:r>
              <w:t>000</w:t>
            </w:r>
          </w:p>
        </w:tc>
        <w:tc>
          <w:tcPr>
            <w:tcW w:w="1559" w:type="dxa"/>
            <w:vAlign w:val="center"/>
          </w:tcPr>
          <w:p w14:paraId="5BE44E46" w14:textId="509446D9" w:rsidR="00FA5362" w:rsidRPr="002E56D4" w:rsidRDefault="00FA5362"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是</w:t>
            </w:r>
          </w:p>
        </w:tc>
        <w:tc>
          <w:tcPr>
            <w:tcW w:w="1560" w:type="dxa"/>
            <w:vAlign w:val="center"/>
          </w:tcPr>
          <w:p w14:paraId="609BBF8D" w14:textId="77777777" w:rsidR="00FA5362" w:rsidRPr="002E56D4" w:rsidRDefault="00FA5362"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119" w:type="dxa"/>
          </w:tcPr>
          <w:p w14:paraId="75EE44E9" w14:textId="48256E2F" w:rsidR="00FA5362" w:rsidRPr="002E56D4" w:rsidRDefault="00AB23B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注意事项</w:t>
            </w:r>
          </w:p>
        </w:tc>
      </w:tr>
    </w:tbl>
    <w:p w14:paraId="6317A8D6" w14:textId="77777777" w:rsidR="002E56D4" w:rsidRPr="002D2DC7" w:rsidRDefault="002E56D4" w:rsidP="002D2DC7">
      <w:pPr>
        <w:pStyle w:val="a9"/>
        <w:rPr>
          <w:rStyle w:val="a8"/>
          <w:rFonts w:ascii="宋体" w:eastAsia="宋体" w:hAnsi="宋体" w:cs="宋体"/>
          <w:iCs w:val="0"/>
          <w:sz w:val="21"/>
          <w:szCs w:val="21"/>
        </w:rPr>
      </w:pPr>
    </w:p>
    <w:p w14:paraId="51692DE0" w14:textId="19CD09FA" w:rsidR="009263C9" w:rsidRDefault="009263C9" w:rsidP="00462EE4"/>
    <w:p w14:paraId="6A047FC7" w14:textId="77777777" w:rsidR="009263C9" w:rsidRDefault="009263C9" w:rsidP="00462EE4"/>
    <w:p w14:paraId="0533B18D" w14:textId="6ECA3EC0" w:rsidR="009263C9" w:rsidRPr="009263C9" w:rsidRDefault="00462322" w:rsidP="00462EE4">
      <w:pPr>
        <w:rPr>
          <w:rStyle w:val="a8"/>
        </w:rPr>
      </w:pPr>
      <w:r>
        <w:rPr>
          <w:rStyle w:val="a8"/>
          <w:rFonts w:hint="eastAsia"/>
        </w:rPr>
        <w:t>（8）</w:t>
      </w:r>
      <w:r w:rsidR="009263C9" w:rsidRPr="009263C9">
        <w:rPr>
          <w:rStyle w:val="a8"/>
        </w:rPr>
        <w:t>题目内容表</w:t>
      </w:r>
    </w:p>
    <w:p w14:paraId="7D3A57E8" w14:textId="14E3D376" w:rsidR="002D2DC7" w:rsidRDefault="002D2DC7" w:rsidP="002D2DC7">
      <w:pPr>
        <w:pStyle w:val="a9"/>
        <w:rPr>
          <w:rStyle w:val="a8"/>
          <w:rFonts w:ascii="宋体" w:eastAsia="宋体" w:hAnsi="宋体" w:cs="宋体"/>
          <w:iCs w:val="0"/>
          <w:sz w:val="21"/>
          <w:szCs w:val="21"/>
        </w:rPr>
      </w:pPr>
      <w:r w:rsidRPr="002D2DC7">
        <w:rPr>
          <w:rStyle w:val="a8"/>
          <w:rFonts w:ascii="宋体" w:eastAsia="宋体" w:hAnsi="宋体" w:cs="宋体"/>
          <w:iCs w:val="0"/>
          <w:sz w:val="21"/>
          <w:szCs w:val="21"/>
        </w:rPr>
        <w:t>表</w:t>
      </w:r>
      <w:r>
        <w:rPr>
          <w:rStyle w:val="a8"/>
          <w:rFonts w:ascii="宋体" w:eastAsia="宋体" w:hAnsi="宋体" w:cs="宋体" w:hint="eastAsia"/>
          <w:iCs w:val="0"/>
          <w:sz w:val="21"/>
          <w:szCs w:val="21"/>
        </w:rPr>
        <w:t xml:space="preserve"> </w:t>
      </w:r>
      <w:r>
        <w:rPr>
          <w:rStyle w:val="a8"/>
          <w:rFonts w:ascii="宋体" w:eastAsia="宋体" w:hAnsi="宋体" w:cs="宋体"/>
          <w:iCs w:val="0"/>
          <w:sz w:val="21"/>
          <w:szCs w:val="21"/>
        </w:rPr>
        <w:t>4.2.8</w:t>
      </w:r>
      <w:r w:rsidR="00634104">
        <w:rPr>
          <w:rStyle w:val="a8"/>
          <w:rFonts w:ascii="宋体" w:eastAsia="宋体" w:hAnsi="宋体" w:cs="宋体" w:hint="eastAsia"/>
          <w:iCs w:val="0"/>
          <w:sz w:val="21"/>
          <w:szCs w:val="21"/>
        </w:rPr>
        <w:t>题目内容表</w:t>
      </w:r>
    </w:p>
    <w:tbl>
      <w:tblPr>
        <w:tblStyle w:val="12"/>
        <w:tblW w:w="0" w:type="auto"/>
        <w:tblLook w:val="04A0" w:firstRow="1" w:lastRow="0" w:firstColumn="1" w:lastColumn="0" w:noHBand="0" w:noVBand="1"/>
      </w:tblPr>
      <w:tblGrid>
        <w:gridCol w:w="3052"/>
        <w:gridCol w:w="1196"/>
        <w:gridCol w:w="1417"/>
        <w:gridCol w:w="1276"/>
        <w:gridCol w:w="1836"/>
      </w:tblGrid>
      <w:tr w:rsidR="0030364A" w:rsidRPr="002E56D4" w14:paraId="21B1361F" w14:textId="141F14F9" w:rsidTr="006B24E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52" w:type="dxa"/>
          </w:tcPr>
          <w:p w14:paraId="013A0568" w14:textId="4A3C27E1" w:rsidR="0030364A" w:rsidRPr="002E56D4" w:rsidRDefault="0030364A" w:rsidP="002E56D4">
            <w:pPr>
              <w:pStyle w:val="a9"/>
              <w:ind w:firstLine="0"/>
              <w:rPr>
                <w:b w:val="0"/>
                <w:bCs w:val="0"/>
              </w:rPr>
            </w:pPr>
            <w:r w:rsidRPr="00E77A92">
              <w:rPr>
                <w:rFonts w:hint="eastAsia"/>
                <w:b w:val="0"/>
                <w:bCs w:val="0"/>
              </w:rPr>
              <w:t>字段</w:t>
            </w:r>
          </w:p>
        </w:tc>
        <w:tc>
          <w:tcPr>
            <w:tcW w:w="1196" w:type="dxa"/>
          </w:tcPr>
          <w:p w14:paraId="29EE28DF" w14:textId="00D2CEB7" w:rsidR="0030364A" w:rsidRPr="002E56D4" w:rsidRDefault="0030364A" w:rsidP="002E56D4">
            <w:pPr>
              <w:pStyle w:val="a9"/>
              <w:ind w:firstLine="0"/>
              <w:cnfStyle w:val="100000000000" w:firstRow="1" w:lastRow="0" w:firstColumn="0" w:lastColumn="0" w:oddVBand="0" w:evenVBand="0" w:oddHBand="0" w:evenHBand="0" w:firstRowFirstColumn="0" w:firstRowLastColumn="0" w:lastRowFirstColumn="0" w:lastRowLastColumn="0"/>
              <w:rPr>
                <w:b w:val="0"/>
                <w:bCs w:val="0"/>
              </w:rPr>
            </w:pPr>
            <w:r w:rsidRPr="00E77A92">
              <w:rPr>
                <w:rFonts w:hint="eastAsia"/>
                <w:b w:val="0"/>
                <w:bCs w:val="0"/>
              </w:rPr>
              <w:t>长度</w:t>
            </w:r>
          </w:p>
        </w:tc>
        <w:tc>
          <w:tcPr>
            <w:tcW w:w="1417" w:type="dxa"/>
          </w:tcPr>
          <w:p w14:paraId="30A2C56E" w14:textId="3250EC24" w:rsidR="0030364A" w:rsidRPr="002E56D4" w:rsidRDefault="0030364A" w:rsidP="002E56D4">
            <w:pPr>
              <w:pStyle w:val="a9"/>
              <w:ind w:firstLine="0"/>
              <w:cnfStyle w:val="100000000000" w:firstRow="1" w:lastRow="0" w:firstColumn="0" w:lastColumn="0" w:oddVBand="0" w:evenVBand="0" w:oddHBand="0" w:evenHBand="0" w:firstRowFirstColumn="0" w:firstRowLastColumn="0" w:lastRowFirstColumn="0" w:lastRowLastColumn="0"/>
              <w:rPr>
                <w:b w:val="0"/>
                <w:bCs w:val="0"/>
              </w:rPr>
            </w:pPr>
            <w:r w:rsidRPr="00E77A92">
              <w:rPr>
                <w:rFonts w:hint="eastAsia"/>
                <w:b w:val="0"/>
                <w:bCs w:val="0"/>
              </w:rPr>
              <w:t>是否为空</w:t>
            </w:r>
          </w:p>
        </w:tc>
        <w:tc>
          <w:tcPr>
            <w:tcW w:w="1276" w:type="dxa"/>
          </w:tcPr>
          <w:p w14:paraId="6F7CCC29" w14:textId="657FFA9E" w:rsidR="0030364A" w:rsidRPr="002E56D4" w:rsidRDefault="0030364A" w:rsidP="002E56D4">
            <w:pPr>
              <w:pStyle w:val="a9"/>
              <w:ind w:firstLine="0"/>
              <w:cnfStyle w:val="100000000000" w:firstRow="1" w:lastRow="0" w:firstColumn="0" w:lastColumn="0" w:oddVBand="0" w:evenVBand="0" w:oddHBand="0" w:evenHBand="0" w:firstRowFirstColumn="0" w:firstRowLastColumn="0" w:lastRowFirstColumn="0" w:lastRowLastColumn="0"/>
              <w:rPr>
                <w:b w:val="0"/>
                <w:bCs w:val="0"/>
              </w:rPr>
            </w:pPr>
            <w:r w:rsidRPr="00E77A92">
              <w:rPr>
                <w:rFonts w:hint="eastAsia"/>
                <w:b w:val="0"/>
                <w:bCs w:val="0"/>
              </w:rPr>
              <w:t>备注</w:t>
            </w:r>
          </w:p>
        </w:tc>
        <w:tc>
          <w:tcPr>
            <w:tcW w:w="1836" w:type="dxa"/>
          </w:tcPr>
          <w:p w14:paraId="0774537A" w14:textId="28BB0FF7" w:rsidR="0030364A" w:rsidRPr="00E77A92" w:rsidRDefault="0030364A" w:rsidP="002E56D4">
            <w:pPr>
              <w:pStyle w:val="a9"/>
              <w:ind w:firstLine="0"/>
              <w:cnfStyle w:val="100000000000" w:firstRow="1" w:lastRow="0" w:firstColumn="0" w:lastColumn="0" w:oddVBand="0" w:evenVBand="0" w:oddHBand="0" w:evenHBand="0" w:firstRowFirstColumn="0" w:firstRowLastColumn="0" w:lastRowFirstColumn="0" w:lastRowLastColumn="0"/>
              <w:rPr>
                <w:b w:val="0"/>
                <w:bCs w:val="0"/>
              </w:rPr>
            </w:pPr>
            <w:r>
              <w:rPr>
                <w:rFonts w:hint="eastAsia"/>
                <w:b w:val="0"/>
                <w:bCs w:val="0"/>
              </w:rPr>
              <w:t>说明</w:t>
            </w:r>
          </w:p>
        </w:tc>
      </w:tr>
      <w:tr w:rsidR="0030364A" w:rsidRPr="002E56D4" w14:paraId="6DAD8E68" w14:textId="14B31995" w:rsidTr="006B24E9">
        <w:tc>
          <w:tcPr>
            <w:cnfStyle w:val="001000000000" w:firstRow="0" w:lastRow="0" w:firstColumn="1" w:lastColumn="0" w:oddVBand="0" w:evenVBand="0" w:oddHBand="0" w:evenHBand="0" w:firstRowFirstColumn="0" w:firstRowLastColumn="0" w:lastRowFirstColumn="0" w:lastRowLastColumn="0"/>
            <w:tcW w:w="3052" w:type="dxa"/>
            <w:vAlign w:val="center"/>
          </w:tcPr>
          <w:p w14:paraId="267610D0" w14:textId="670BDB90" w:rsidR="0030364A" w:rsidRPr="002E56D4" w:rsidRDefault="0030364A" w:rsidP="00AB4CC1">
            <w:pPr>
              <w:pStyle w:val="a9"/>
              <w:ind w:firstLine="0"/>
              <w:rPr>
                <w:b w:val="0"/>
                <w:bCs w:val="0"/>
              </w:rPr>
            </w:pPr>
            <w:r>
              <w:rPr>
                <w:rFonts w:hint="eastAsia"/>
                <w:b w:val="0"/>
                <w:bCs w:val="0"/>
              </w:rPr>
              <w:t>ai</w:t>
            </w:r>
            <w:r>
              <w:rPr>
                <w:b w:val="0"/>
                <w:bCs w:val="0"/>
              </w:rPr>
              <w:t>_scale_id</w:t>
            </w:r>
          </w:p>
        </w:tc>
        <w:tc>
          <w:tcPr>
            <w:tcW w:w="1196" w:type="dxa"/>
            <w:vAlign w:val="center"/>
          </w:tcPr>
          <w:p w14:paraId="1A6FD554" w14:textId="64BE7EEE"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1</w:t>
            </w:r>
            <w:r>
              <w:t>1</w:t>
            </w:r>
          </w:p>
        </w:tc>
        <w:tc>
          <w:tcPr>
            <w:tcW w:w="1417" w:type="dxa"/>
            <w:vAlign w:val="center"/>
          </w:tcPr>
          <w:p w14:paraId="4F57C238" w14:textId="0B767AA6"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否</w:t>
            </w:r>
          </w:p>
        </w:tc>
        <w:tc>
          <w:tcPr>
            <w:tcW w:w="1276" w:type="dxa"/>
            <w:vAlign w:val="center"/>
          </w:tcPr>
          <w:p w14:paraId="74C2BBDA" w14:textId="1957E0EE"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主键/外建</w:t>
            </w:r>
          </w:p>
        </w:tc>
        <w:tc>
          <w:tcPr>
            <w:tcW w:w="1836" w:type="dxa"/>
            <w:vAlign w:val="center"/>
          </w:tcPr>
          <w:p w14:paraId="35E92DB0" w14:textId="4977C3CA" w:rsidR="0030364A" w:rsidRDefault="00AB23B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量表id号</w:t>
            </w:r>
          </w:p>
        </w:tc>
      </w:tr>
      <w:tr w:rsidR="0030364A" w:rsidRPr="002E56D4" w14:paraId="05CE23FB" w14:textId="4D8A9A7E" w:rsidTr="006B24E9">
        <w:tc>
          <w:tcPr>
            <w:cnfStyle w:val="001000000000" w:firstRow="0" w:lastRow="0" w:firstColumn="1" w:lastColumn="0" w:oddVBand="0" w:evenVBand="0" w:oddHBand="0" w:evenHBand="0" w:firstRowFirstColumn="0" w:firstRowLastColumn="0" w:lastRowFirstColumn="0" w:lastRowLastColumn="0"/>
            <w:tcW w:w="3052" w:type="dxa"/>
            <w:vAlign w:val="center"/>
          </w:tcPr>
          <w:p w14:paraId="363D217F" w14:textId="64B3821B" w:rsidR="0030364A" w:rsidRPr="002E56D4" w:rsidRDefault="0030364A" w:rsidP="00AB4CC1">
            <w:pPr>
              <w:pStyle w:val="a9"/>
              <w:ind w:firstLine="0"/>
              <w:rPr>
                <w:b w:val="0"/>
                <w:bCs w:val="0"/>
              </w:rPr>
            </w:pPr>
            <w:r>
              <w:rPr>
                <w:rFonts w:hint="eastAsia"/>
                <w:b w:val="0"/>
                <w:bCs w:val="0"/>
              </w:rPr>
              <w:t>ai</w:t>
            </w:r>
            <w:r>
              <w:rPr>
                <w:b w:val="0"/>
                <w:bCs w:val="0"/>
              </w:rPr>
              <w:t>_question_id</w:t>
            </w:r>
          </w:p>
        </w:tc>
        <w:tc>
          <w:tcPr>
            <w:tcW w:w="1196" w:type="dxa"/>
            <w:vAlign w:val="center"/>
          </w:tcPr>
          <w:p w14:paraId="623AC666" w14:textId="716AF52A"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1</w:t>
            </w:r>
            <w:r>
              <w:t>1</w:t>
            </w:r>
          </w:p>
        </w:tc>
        <w:tc>
          <w:tcPr>
            <w:tcW w:w="1417" w:type="dxa"/>
            <w:vAlign w:val="center"/>
          </w:tcPr>
          <w:p w14:paraId="03DA18EA" w14:textId="5B4BDCB6"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否</w:t>
            </w:r>
          </w:p>
        </w:tc>
        <w:tc>
          <w:tcPr>
            <w:tcW w:w="1276" w:type="dxa"/>
            <w:vAlign w:val="center"/>
          </w:tcPr>
          <w:p w14:paraId="60FA8506" w14:textId="5B5CBA6A"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主键</w:t>
            </w:r>
          </w:p>
        </w:tc>
        <w:tc>
          <w:tcPr>
            <w:tcW w:w="1836" w:type="dxa"/>
            <w:vAlign w:val="center"/>
          </w:tcPr>
          <w:p w14:paraId="5955C0A5" w14:textId="75AF4D84" w:rsidR="0030364A" w:rsidRDefault="00AB23B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题目编号</w:t>
            </w:r>
          </w:p>
        </w:tc>
      </w:tr>
      <w:tr w:rsidR="0030364A" w:rsidRPr="002E56D4" w14:paraId="751781F6" w14:textId="49CC50DC" w:rsidTr="006B24E9">
        <w:tc>
          <w:tcPr>
            <w:cnfStyle w:val="001000000000" w:firstRow="0" w:lastRow="0" w:firstColumn="1" w:lastColumn="0" w:oddVBand="0" w:evenVBand="0" w:oddHBand="0" w:evenHBand="0" w:firstRowFirstColumn="0" w:firstRowLastColumn="0" w:lastRowFirstColumn="0" w:lastRowLastColumn="0"/>
            <w:tcW w:w="3052" w:type="dxa"/>
            <w:vAlign w:val="center"/>
          </w:tcPr>
          <w:p w14:paraId="5046FDC5" w14:textId="438EDE97" w:rsidR="0030364A" w:rsidRPr="002E56D4" w:rsidRDefault="0030364A" w:rsidP="00AB4CC1">
            <w:pPr>
              <w:pStyle w:val="a9"/>
              <w:ind w:firstLine="0"/>
              <w:rPr>
                <w:b w:val="0"/>
                <w:bCs w:val="0"/>
              </w:rPr>
            </w:pPr>
            <w:r>
              <w:rPr>
                <w:rFonts w:hint="eastAsia"/>
                <w:b w:val="0"/>
                <w:bCs w:val="0"/>
              </w:rPr>
              <w:t>a</w:t>
            </w:r>
            <w:r>
              <w:rPr>
                <w:b w:val="0"/>
                <w:bCs w:val="0"/>
              </w:rPr>
              <w:t>i_question_content</w:t>
            </w:r>
          </w:p>
        </w:tc>
        <w:tc>
          <w:tcPr>
            <w:tcW w:w="1196" w:type="dxa"/>
            <w:vAlign w:val="center"/>
          </w:tcPr>
          <w:p w14:paraId="4E824123" w14:textId="2D59D21A"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8</w:t>
            </w:r>
            <w:r>
              <w:t>000</w:t>
            </w:r>
          </w:p>
        </w:tc>
        <w:tc>
          <w:tcPr>
            <w:tcW w:w="1417" w:type="dxa"/>
            <w:vAlign w:val="center"/>
          </w:tcPr>
          <w:p w14:paraId="7609BBFF" w14:textId="085F2AFB"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是</w:t>
            </w:r>
          </w:p>
        </w:tc>
        <w:tc>
          <w:tcPr>
            <w:tcW w:w="1276" w:type="dxa"/>
            <w:vAlign w:val="center"/>
          </w:tcPr>
          <w:p w14:paraId="6E7E0F22"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1836" w:type="dxa"/>
            <w:vAlign w:val="center"/>
          </w:tcPr>
          <w:p w14:paraId="3E46D65F" w14:textId="188134C8" w:rsidR="0030364A" w:rsidRPr="002E56D4" w:rsidRDefault="00AB23B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题目内容</w:t>
            </w:r>
          </w:p>
        </w:tc>
      </w:tr>
      <w:tr w:rsidR="0030364A" w:rsidRPr="002E56D4" w14:paraId="643ECEBB" w14:textId="3E9ADB2B" w:rsidTr="006B24E9">
        <w:tc>
          <w:tcPr>
            <w:cnfStyle w:val="001000000000" w:firstRow="0" w:lastRow="0" w:firstColumn="1" w:lastColumn="0" w:oddVBand="0" w:evenVBand="0" w:oddHBand="0" w:evenHBand="0" w:firstRowFirstColumn="0" w:firstRowLastColumn="0" w:lastRowFirstColumn="0" w:lastRowLastColumn="0"/>
            <w:tcW w:w="3052" w:type="dxa"/>
            <w:vAlign w:val="center"/>
          </w:tcPr>
          <w:p w14:paraId="5DA5B1D6" w14:textId="3388440E" w:rsidR="0030364A" w:rsidRPr="002E56D4" w:rsidRDefault="0030364A" w:rsidP="00AB4CC1">
            <w:pPr>
              <w:pStyle w:val="a9"/>
              <w:ind w:firstLine="0"/>
              <w:rPr>
                <w:b w:val="0"/>
                <w:bCs w:val="0"/>
              </w:rPr>
            </w:pPr>
            <w:r>
              <w:rPr>
                <w:rFonts w:hint="eastAsia"/>
                <w:b w:val="0"/>
                <w:bCs w:val="0"/>
              </w:rPr>
              <w:t>a</w:t>
            </w:r>
            <w:r>
              <w:rPr>
                <w:b w:val="0"/>
                <w:bCs w:val="0"/>
              </w:rPr>
              <w:t>i_question_option</w:t>
            </w:r>
          </w:p>
        </w:tc>
        <w:tc>
          <w:tcPr>
            <w:tcW w:w="1196" w:type="dxa"/>
            <w:vAlign w:val="center"/>
          </w:tcPr>
          <w:p w14:paraId="38A43E94" w14:textId="6308C228"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1</w:t>
            </w:r>
            <w:r>
              <w:t>000</w:t>
            </w:r>
          </w:p>
        </w:tc>
        <w:tc>
          <w:tcPr>
            <w:tcW w:w="1417" w:type="dxa"/>
            <w:vAlign w:val="center"/>
          </w:tcPr>
          <w:p w14:paraId="10017375" w14:textId="1788B736"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85507">
              <w:rPr>
                <w:rFonts w:hint="eastAsia"/>
              </w:rPr>
              <w:t>是</w:t>
            </w:r>
          </w:p>
        </w:tc>
        <w:tc>
          <w:tcPr>
            <w:tcW w:w="1276" w:type="dxa"/>
            <w:vAlign w:val="center"/>
          </w:tcPr>
          <w:p w14:paraId="22B7121E"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1836" w:type="dxa"/>
            <w:vAlign w:val="center"/>
          </w:tcPr>
          <w:p w14:paraId="55D6E699" w14:textId="3E3D7F83" w:rsidR="0030364A" w:rsidRPr="002E56D4" w:rsidRDefault="00AB23B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题目选项</w:t>
            </w:r>
          </w:p>
        </w:tc>
      </w:tr>
      <w:tr w:rsidR="0030364A" w:rsidRPr="002E56D4" w14:paraId="70E4E1F4" w14:textId="30595D97" w:rsidTr="006B24E9">
        <w:tc>
          <w:tcPr>
            <w:cnfStyle w:val="001000000000" w:firstRow="0" w:lastRow="0" w:firstColumn="1" w:lastColumn="0" w:oddVBand="0" w:evenVBand="0" w:oddHBand="0" w:evenHBand="0" w:firstRowFirstColumn="0" w:firstRowLastColumn="0" w:lastRowFirstColumn="0" w:lastRowLastColumn="0"/>
            <w:tcW w:w="3052" w:type="dxa"/>
            <w:vAlign w:val="center"/>
          </w:tcPr>
          <w:p w14:paraId="588DC0DC" w14:textId="17AAA5BD" w:rsidR="0030364A" w:rsidRPr="002E56D4" w:rsidRDefault="0030364A" w:rsidP="00AB4CC1">
            <w:pPr>
              <w:pStyle w:val="a9"/>
              <w:ind w:firstLine="0"/>
              <w:rPr>
                <w:b w:val="0"/>
                <w:bCs w:val="0"/>
              </w:rPr>
            </w:pPr>
            <w:r>
              <w:rPr>
                <w:rFonts w:hint="eastAsia"/>
                <w:b w:val="0"/>
                <w:bCs w:val="0"/>
              </w:rPr>
              <w:t>a</w:t>
            </w:r>
            <w:r>
              <w:rPr>
                <w:b w:val="0"/>
                <w:bCs w:val="0"/>
              </w:rPr>
              <w:t>i_question_answer</w:t>
            </w:r>
          </w:p>
        </w:tc>
        <w:tc>
          <w:tcPr>
            <w:tcW w:w="1196" w:type="dxa"/>
            <w:vAlign w:val="center"/>
          </w:tcPr>
          <w:p w14:paraId="512CAB76" w14:textId="2718EAF8"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5</w:t>
            </w:r>
            <w:r>
              <w:t>00</w:t>
            </w:r>
          </w:p>
        </w:tc>
        <w:tc>
          <w:tcPr>
            <w:tcW w:w="1417" w:type="dxa"/>
            <w:vAlign w:val="center"/>
          </w:tcPr>
          <w:p w14:paraId="39BAAB27" w14:textId="72E9409F"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85507">
              <w:rPr>
                <w:rFonts w:hint="eastAsia"/>
              </w:rPr>
              <w:t>是</w:t>
            </w:r>
          </w:p>
        </w:tc>
        <w:tc>
          <w:tcPr>
            <w:tcW w:w="1276" w:type="dxa"/>
            <w:vAlign w:val="center"/>
          </w:tcPr>
          <w:p w14:paraId="4944D67A"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1836" w:type="dxa"/>
            <w:vAlign w:val="center"/>
          </w:tcPr>
          <w:p w14:paraId="6F6833CF" w14:textId="75C69B4D" w:rsidR="0030364A" w:rsidRPr="002E56D4" w:rsidRDefault="00AB23B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题目答案</w:t>
            </w:r>
          </w:p>
        </w:tc>
      </w:tr>
      <w:tr w:rsidR="0030364A" w:rsidRPr="002E56D4" w14:paraId="0AEA7D20" w14:textId="0B9870C2" w:rsidTr="006B24E9">
        <w:tc>
          <w:tcPr>
            <w:cnfStyle w:val="001000000000" w:firstRow="0" w:lastRow="0" w:firstColumn="1" w:lastColumn="0" w:oddVBand="0" w:evenVBand="0" w:oddHBand="0" w:evenHBand="0" w:firstRowFirstColumn="0" w:firstRowLastColumn="0" w:lastRowFirstColumn="0" w:lastRowLastColumn="0"/>
            <w:tcW w:w="3052" w:type="dxa"/>
            <w:vAlign w:val="center"/>
          </w:tcPr>
          <w:p w14:paraId="17BD5377" w14:textId="0DFDCF65" w:rsidR="0030364A" w:rsidRPr="002E56D4" w:rsidRDefault="0030364A" w:rsidP="00AB4CC1">
            <w:pPr>
              <w:pStyle w:val="a9"/>
              <w:ind w:firstLine="0"/>
              <w:rPr>
                <w:b w:val="0"/>
                <w:bCs w:val="0"/>
              </w:rPr>
            </w:pPr>
            <w:r>
              <w:rPr>
                <w:rFonts w:hint="eastAsia"/>
                <w:b w:val="0"/>
                <w:bCs w:val="0"/>
              </w:rPr>
              <w:t>a</w:t>
            </w:r>
            <w:r>
              <w:rPr>
                <w:b w:val="0"/>
                <w:bCs w:val="0"/>
              </w:rPr>
              <w:t>i_question_img</w:t>
            </w:r>
          </w:p>
        </w:tc>
        <w:tc>
          <w:tcPr>
            <w:tcW w:w="1196" w:type="dxa"/>
            <w:vAlign w:val="center"/>
          </w:tcPr>
          <w:p w14:paraId="5537BF97"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1417" w:type="dxa"/>
            <w:vAlign w:val="center"/>
          </w:tcPr>
          <w:p w14:paraId="56BDE902" w14:textId="796101D4"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85507">
              <w:rPr>
                <w:rFonts w:hint="eastAsia"/>
              </w:rPr>
              <w:t>是</w:t>
            </w:r>
          </w:p>
        </w:tc>
        <w:tc>
          <w:tcPr>
            <w:tcW w:w="1276" w:type="dxa"/>
            <w:vAlign w:val="center"/>
          </w:tcPr>
          <w:p w14:paraId="4EA0D3CF"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1836" w:type="dxa"/>
            <w:vAlign w:val="center"/>
          </w:tcPr>
          <w:p w14:paraId="722A6CF5" w14:textId="55908867" w:rsidR="0030364A" w:rsidRPr="002E56D4" w:rsidRDefault="00AB23B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题目图片</w:t>
            </w:r>
          </w:p>
        </w:tc>
      </w:tr>
      <w:tr w:rsidR="0030364A" w:rsidRPr="002E56D4" w14:paraId="302F2A45" w14:textId="60A2F2D4" w:rsidTr="006B24E9">
        <w:tc>
          <w:tcPr>
            <w:cnfStyle w:val="001000000000" w:firstRow="0" w:lastRow="0" w:firstColumn="1" w:lastColumn="0" w:oddVBand="0" w:evenVBand="0" w:oddHBand="0" w:evenHBand="0" w:firstRowFirstColumn="0" w:firstRowLastColumn="0" w:lastRowFirstColumn="0" w:lastRowLastColumn="0"/>
            <w:tcW w:w="3052" w:type="dxa"/>
            <w:vAlign w:val="center"/>
          </w:tcPr>
          <w:p w14:paraId="60CEEEB1" w14:textId="3D019A83" w:rsidR="0030364A" w:rsidRPr="002E56D4" w:rsidRDefault="0030364A" w:rsidP="00AB4CC1">
            <w:pPr>
              <w:pStyle w:val="a9"/>
              <w:ind w:firstLine="0"/>
              <w:rPr>
                <w:b w:val="0"/>
                <w:bCs w:val="0"/>
              </w:rPr>
            </w:pPr>
            <w:r>
              <w:rPr>
                <w:rFonts w:hint="eastAsia"/>
                <w:b w:val="0"/>
                <w:bCs w:val="0"/>
              </w:rPr>
              <w:t>a</w:t>
            </w:r>
            <w:r>
              <w:rPr>
                <w:b w:val="0"/>
                <w:bCs w:val="0"/>
              </w:rPr>
              <w:t>i_question_type</w:t>
            </w:r>
          </w:p>
        </w:tc>
        <w:tc>
          <w:tcPr>
            <w:tcW w:w="1196" w:type="dxa"/>
            <w:vAlign w:val="center"/>
          </w:tcPr>
          <w:p w14:paraId="7DA7F3BC" w14:textId="3A93BEB8"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1</w:t>
            </w:r>
            <w:r>
              <w:t>00</w:t>
            </w:r>
          </w:p>
        </w:tc>
        <w:tc>
          <w:tcPr>
            <w:tcW w:w="1417" w:type="dxa"/>
            <w:vAlign w:val="center"/>
          </w:tcPr>
          <w:p w14:paraId="2F3E61AB" w14:textId="19901BC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85507">
              <w:rPr>
                <w:rFonts w:hint="eastAsia"/>
              </w:rPr>
              <w:t>是</w:t>
            </w:r>
          </w:p>
        </w:tc>
        <w:tc>
          <w:tcPr>
            <w:tcW w:w="1276" w:type="dxa"/>
            <w:vAlign w:val="center"/>
          </w:tcPr>
          <w:p w14:paraId="0735A608"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1836" w:type="dxa"/>
            <w:vAlign w:val="center"/>
          </w:tcPr>
          <w:p w14:paraId="664AAAB8" w14:textId="024CA032" w:rsidR="0030364A" w:rsidRPr="002E56D4" w:rsidRDefault="00AB23B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题目类型</w:t>
            </w:r>
          </w:p>
        </w:tc>
      </w:tr>
      <w:tr w:rsidR="0030364A" w:rsidRPr="002E56D4" w14:paraId="7236235C" w14:textId="598450C6" w:rsidTr="006B24E9">
        <w:tc>
          <w:tcPr>
            <w:cnfStyle w:val="001000000000" w:firstRow="0" w:lastRow="0" w:firstColumn="1" w:lastColumn="0" w:oddVBand="0" w:evenVBand="0" w:oddHBand="0" w:evenHBand="0" w:firstRowFirstColumn="0" w:firstRowLastColumn="0" w:lastRowFirstColumn="0" w:lastRowLastColumn="0"/>
            <w:tcW w:w="3052" w:type="dxa"/>
            <w:vAlign w:val="center"/>
          </w:tcPr>
          <w:p w14:paraId="1C7556BC" w14:textId="791939D1" w:rsidR="0030364A" w:rsidRPr="002E56D4" w:rsidRDefault="0030364A" w:rsidP="00AB4CC1">
            <w:pPr>
              <w:pStyle w:val="a9"/>
              <w:ind w:firstLine="0"/>
              <w:rPr>
                <w:b w:val="0"/>
                <w:bCs w:val="0"/>
              </w:rPr>
            </w:pPr>
            <w:r>
              <w:rPr>
                <w:rFonts w:hint="eastAsia"/>
                <w:b w:val="0"/>
                <w:bCs w:val="0"/>
              </w:rPr>
              <w:t>a</w:t>
            </w:r>
            <w:r>
              <w:rPr>
                <w:b w:val="0"/>
                <w:bCs w:val="0"/>
              </w:rPr>
              <w:t>i_question_score</w:t>
            </w:r>
          </w:p>
        </w:tc>
        <w:tc>
          <w:tcPr>
            <w:tcW w:w="1196" w:type="dxa"/>
            <w:vAlign w:val="center"/>
          </w:tcPr>
          <w:p w14:paraId="5C8D3094" w14:textId="64C671AB"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1</w:t>
            </w:r>
            <w:r>
              <w:t>00</w:t>
            </w:r>
          </w:p>
        </w:tc>
        <w:tc>
          <w:tcPr>
            <w:tcW w:w="1417" w:type="dxa"/>
            <w:vAlign w:val="center"/>
          </w:tcPr>
          <w:p w14:paraId="2F8D8624" w14:textId="48865B36"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85507">
              <w:rPr>
                <w:rFonts w:hint="eastAsia"/>
              </w:rPr>
              <w:t>是</w:t>
            </w:r>
          </w:p>
        </w:tc>
        <w:tc>
          <w:tcPr>
            <w:tcW w:w="1276" w:type="dxa"/>
            <w:vAlign w:val="center"/>
          </w:tcPr>
          <w:p w14:paraId="635FEDE4"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1836" w:type="dxa"/>
            <w:vAlign w:val="center"/>
          </w:tcPr>
          <w:p w14:paraId="441BA667" w14:textId="30BD35BF" w:rsidR="0030364A" w:rsidRPr="002E56D4" w:rsidRDefault="00AB23B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问题得分</w:t>
            </w:r>
          </w:p>
        </w:tc>
      </w:tr>
      <w:tr w:rsidR="0030364A" w:rsidRPr="002E56D4" w14:paraId="716D7D9B" w14:textId="73CB9B86" w:rsidTr="006B24E9">
        <w:tc>
          <w:tcPr>
            <w:cnfStyle w:val="001000000000" w:firstRow="0" w:lastRow="0" w:firstColumn="1" w:lastColumn="0" w:oddVBand="0" w:evenVBand="0" w:oddHBand="0" w:evenHBand="0" w:firstRowFirstColumn="0" w:firstRowLastColumn="0" w:lastRowFirstColumn="0" w:lastRowLastColumn="0"/>
            <w:tcW w:w="3052" w:type="dxa"/>
            <w:vAlign w:val="center"/>
          </w:tcPr>
          <w:p w14:paraId="21F770F7" w14:textId="3B02B477" w:rsidR="0030364A" w:rsidRPr="002E56D4" w:rsidRDefault="0030364A" w:rsidP="00AB4CC1">
            <w:pPr>
              <w:pStyle w:val="a9"/>
              <w:ind w:firstLine="0"/>
              <w:rPr>
                <w:b w:val="0"/>
                <w:bCs w:val="0"/>
              </w:rPr>
            </w:pPr>
            <w:r>
              <w:rPr>
                <w:rFonts w:hint="eastAsia"/>
                <w:b w:val="0"/>
                <w:bCs w:val="0"/>
              </w:rPr>
              <w:t>a</w:t>
            </w:r>
            <w:r>
              <w:rPr>
                <w:b w:val="0"/>
                <w:bCs w:val="0"/>
              </w:rPr>
              <w:t>i_question_notice</w:t>
            </w:r>
          </w:p>
        </w:tc>
        <w:tc>
          <w:tcPr>
            <w:tcW w:w="1196" w:type="dxa"/>
            <w:vAlign w:val="center"/>
          </w:tcPr>
          <w:p w14:paraId="2CB586FA" w14:textId="596C306E"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1</w:t>
            </w:r>
            <w:r>
              <w:t>000</w:t>
            </w:r>
          </w:p>
        </w:tc>
        <w:tc>
          <w:tcPr>
            <w:tcW w:w="1417" w:type="dxa"/>
            <w:vAlign w:val="center"/>
          </w:tcPr>
          <w:p w14:paraId="4B07F717" w14:textId="6566101D"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85507">
              <w:rPr>
                <w:rFonts w:hint="eastAsia"/>
              </w:rPr>
              <w:t>是</w:t>
            </w:r>
          </w:p>
        </w:tc>
        <w:tc>
          <w:tcPr>
            <w:tcW w:w="1276" w:type="dxa"/>
            <w:vAlign w:val="center"/>
          </w:tcPr>
          <w:p w14:paraId="0B9F1822"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1836" w:type="dxa"/>
            <w:vAlign w:val="center"/>
          </w:tcPr>
          <w:p w14:paraId="651A6946" w14:textId="1DDAF6A1" w:rsidR="0030364A" w:rsidRPr="002E56D4" w:rsidRDefault="00AB23B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注意事项</w:t>
            </w:r>
          </w:p>
        </w:tc>
      </w:tr>
      <w:tr w:rsidR="0030364A" w:rsidRPr="002E56D4" w14:paraId="4794FADF" w14:textId="41459D8A" w:rsidTr="006B24E9">
        <w:tc>
          <w:tcPr>
            <w:cnfStyle w:val="001000000000" w:firstRow="0" w:lastRow="0" w:firstColumn="1" w:lastColumn="0" w:oddVBand="0" w:evenVBand="0" w:oddHBand="0" w:evenHBand="0" w:firstRowFirstColumn="0" w:firstRowLastColumn="0" w:lastRowFirstColumn="0" w:lastRowLastColumn="0"/>
            <w:tcW w:w="3052" w:type="dxa"/>
            <w:vAlign w:val="center"/>
          </w:tcPr>
          <w:p w14:paraId="6C6765FA" w14:textId="67F1178A" w:rsidR="0030364A" w:rsidRPr="002E56D4" w:rsidRDefault="0030364A" w:rsidP="00AB4CC1">
            <w:pPr>
              <w:pStyle w:val="a9"/>
              <w:ind w:firstLine="0"/>
              <w:rPr>
                <w:b w:val="0"/>
                <w:bCs w:val="0"/>
              </w:rPr>
            </w:pPr>
            <w:r>
              <w:rPr>
                <w:rFonts w:hint="eastAsia"/>
                <w:b w:val="0"/>
                <w:bCs w:val="0"/>
              </w:rPr>
              <w:t>a</w:t>
            </w:r>
            <w:r>
              <w:rPr>
                <w:b w:val="0"/>
                <w:bCs w:val="0"/>
              </w:rPr>
              <w:t>i_question_guid</w:t>
            </w:r>
          </w:p>
        </w:tc>
        <w:tc>
          <w:tcPr>
            <w:tcW w:w="1196" w:type="dxa"/>
            <w:vAlign w:val="center"/>
          </w:tcPr>
          <w:p w14:paraId="55C01FEE" w14:textId="5C7CEAD1"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1</w:t>
            </w:r>
            <w:r>
              <w:t>000</w:t>
            </w:r>
          </w:p>
        </w:tc>
        <w:tc>
          <w:tcPr>
            <w:tcW w:w="1417" w:type="dxa"/>
            <w:vAlign w:val="center"/>
          </w:tcPr>
          <w:p w14:paraId="4695D96F" w14:textId="17851F26"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85507">
              <w:rPr>
                <w:rFonts w:hint="eastAsia"/>
              </w:rPr>
              <w:t>是</w:t>
            </w:r>
          </w:p>
        </w:tc>
        <w:tc>
          <w:tcPr>
            <w:tcW w:w="1276" w:type="dxa"/>
            <w:vAlign w:val="center"/>
          </w:tcPr>
          <w:p w14:paraId="7DC34758"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1836" w:type="dxa"/>
            <w:vAlign w:val="center"/>
          </w:tcPr>
          <w:p w14:paraId="26B97B52" w14:textId="7434370E" w:rsidR="0030364A" w:rsidRPr="002E56D4" w:rsidRDefault="00AB23B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指导语</w:t>
            </w:r>
          </w:p>
        </w:tc>
      </w:tr>
      <w:tr w:rsidR="0030364A" w:rsidRPr="002E56D4" w14:paraId="53AC987B" w14:textId="34BCB781" w:rsidTr="006B24E9">
        <w:tc>
          <w:tcPr>
            <w:cnfStyle w:val="001000000000" w:firstRow="0" w:lastRow="0" w:firstColumn="1" w:lastColumn="0" w:oddVBand="0" w:evenVBand="0" w:oddHBand="0" w:evenHBand="0" w:firstRowFirstColumn="0" w:firstRowLastColumn="0" w:lastRowFirstColumn="0" w:lastRowLastColumn="0"/>
            <w:tcW w:w="3052" w:type="dxa"/>
            <w:vAlign w:val="center"/>
          </w:tcPr>
          <w:p w14:paraId="39691940" w14:textId="1535157E" w:rsidR="0030364A" w:rsidRPr="002E56D4" w:rsidRDefault="0030364A" w:rsidP="00AB4CC1">
            <w:pPr>
              <w:pStyle w:val="a9"/>
              <w:ind w:firstLine="0"/>
              <w:rPr>
                <w:b w:val="0"/>
                <w:bCs w:val="0"/>
              </w:rPr>
            </w:pPr>
            <w:r>
              <w:rPr>
                <w:rFonts w:hint="eastAsia"/>
                <w:b w:val="0"/>
                <w:bCs w:val="0"/>
              </w:rPr>
              <w:t>a</w:t>
            </w:r>
            <w:r>
              <w:rPr>
                <w:b w:val="0"/>
                <w:bCs w:val="0"/>
              </w:rPr>
              <w:t>i_question_answer_describe</w:t>
            </w:r>
          </w:p>
        </w:tc>
        <w:tc>
          <w:tcPr>
            <w:tcW w:w="1196" w:type="dxa"/>
            <w:vAlign w:val="center"/>
          </w:tcPr>
          <w:p w14:paraId="0FFA76BB" w14:textId="6245E42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1</w:t>
            </w:r>
            <w:r>
              <w:t>000</w:t>
            </w:r>
          </w:p>
        </w:tc>
        <w:tc>
          <w:tcPr>
            <w:tcW w:w="1417" w:type="dxa"/>
            <w:vAlign w:val="center"/>
          </w:tcPr>
          <w:p w14:paraId="16A9AC8B" w14:textId="6908BCE2"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85507">
              <w:rPr>
                <w:rFonts w:hint="eastAsia"/>
              </w:rPr>
              <w:t>是</w:t>
            </w:r>
          </w:p>
        </w:tc>
        <w:tc>
          <w:tcPr>
            <w:tcW w:w="1276" w:type="dxa"/>
            <w:vAlign w:val="center"/>
          </w:tcPr>
          <w:p w14:paraId="064D045A"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1836" w:type="dxa"/>
            <w:vAlign w:val="center"/>
          </w:tcPr>
          <w:p w14:paraId="46D8AAFA" w14:textId="00B04387" w:rsidR="0030364A" w:rsidRPr="002E56D4" w:rsidRDefault="00AB23B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答案描述</w:t>
            </w:r>
          </w:p>
        </w:tc>
      </w:tr>
      <w:tr w:rsidR="0030364A" w:rsidRPr="002E56D4" w14:paraId="40577C56" w14:textId="01240DDE" w:rsidTr="006B24E9">
        <w:tc>
          <w:tcPr>
            <w:cnfStyle w:val="001000000000" w:firstRow="0" w:lastRow="0" w:firstColumn="1" w:lastColumn="0" w:oddVBand="0" w:evenVBand="0" w:oddHBand="0" w:evenHBand="0" w:firstRowFirstColumn="0" w:firstRowLastColumn="0" w:lastRowFirstColumn="0" w:lastRowLastColumn="0"/>
            <w:tcW w:w="3052" w:type="dxa"/>
            <w:vAlign w:val="center"/>
          </w:tcPr>
          <w:p w14:paraId="1F6291D5" w14:textId="4828FEDE" w:rsidR="0030364A" w:rsidRPr="002E56D4" w:rsidRDefault="0030364A" w:rsidP="00AB4CC1">
            <w:pPr>
              <w:pStyle w:val="a9"/>
              <w:ind w:firstLine="0"/>
              <w:rPr>
                <w:b w:val="0"/>
                <w:bCs w:val="0"/>
              </w:rPr>
            </w:pPr>
            <w:r>
              <w:rPr>
                <w:rFonts w:hint="eastAsia"/>
                <w:b w:val="0"/>
                <w:bCs w:val="0"/>
              </w:rPr>
              <w:t>a</w:t>
            </w:r>
            <w:r>
              <w:rPr>
                <w:b w:val="0"/>
                <w:bCs w:val="0"/>
              </w:rPr>
              <w:t>i_score_method_name</w:t>
            </w:r>
          </w:p>
        </w:tc>
        <w:tc>
          <w:tcPr>
            <w:tcW w:w="1196" w:type="dxa"/>
            <w:vAlign w:val="center"/>
          </w:tcPr>
          <w:p w14:paraId="2381687B" w14:textId="166661AB"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4</w:t>
            </w:r>
            <w:r>
              <w:t>0</w:t>
            </w:r>
          </w:p>
        </w:tc>
        <w:tc>
          <w:tcPr>
            <w:tcW w:w="1417" w:type="dxa"/>
            <w:vAlign w:val="center"/>
          </w:tcPr>
          <w:p w14:paraId="3691F0D4" w14:textId="15A628E9"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否</w:t>
            </w:r>
          </w:p>
        </w:tc>
        <w:tc>
          <w:tcPr>
            <w:tcW w:w="1276" w:type="dxa"/>
            <w:vAlign w:val="center"/>
          </w:tcPr>
          <w:p w14:paraId="17D0CD0F" w14:textId="0F6857F1"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主键</w:t>
            </w:r>
          </w:p>
        </w:tc>
        <w:tc>
          <w:tcPr>
            <w:tcW w:w="1836" w:type="dxa"/>
            <w:vAlign w:val="center"/>
          </w:tcPr>
          <w:p w14:paraId="5F34B757" w14:textId="35040C37" w:rsidR="0030364A" w:rsidRDefault="00AB23B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评分方式名称</w:t>
            </w:r>
          </w:p>
        </w:tc>
      </w:tr>
      <w:tr w:rsidR="0030364A" w:rsidRPr="002E56D4" w14:paraId="5B1E5FE9" w14:textId="046A7F91" w:rsidTr="006B24E9">
        <w:tc>
          <w:tcPr>
            <w:cnfStyle w:val="001000000000" w:firstRow="0" w:lastRow="0" w:firstColumn="1" w:lastColumn="0" w:oddVBand="0" w:evenVBand="0" w:oddHBand="0" w:evenHBand="0" w:firstRowFirstColumn="0" w:firstRowLastColumn="0" w:lastRowFirstColumn="0" w:lastRowLastColumn="0"/>
            <w:tcW w:w="3052" w:type="dxa"/>
            <w:vAlign w:val="center"/>
          </w:tcPr>
          <w:p w14:paraId="3CB68416" w14:textId="20945C66" w:rsidR="0030364A" w:rsidRPr="002E56D4" w:rsidRDefault="0030364A" w:rsidP="00AB4CC1">
            <w:pPr>
              <w:pStyle w:val="a9"/>
              <w:ind w:firstLine="0"/>
              <w:rPr>
                <w:b w:val="0"/>
                <w:bCs w:val="0"/>
              </w:rPr>
            </w:pPr>
            <w:r>
              <w:rPr>
                <w:rFonts w:hint="eastAsia"/>
                <w:b w:val="0"/>
                <w:bCs w:val="0"/>
              </w:rPr>
              <w:t>a</w:t>
            </w:r>
            <w:r>
              <w:rPr>
                <w:b w:val="0"/>
                <w:bCs w:val="0"/>
              </w:rPr>
              <w:t>i_score_method</w:t>
            </w:r>
          </w:p>
        </w:tc>
        <w:tc>
          <w:tcPr>
            <w:tcW w:w="1196" w:type="dxa"/>
            <w:vAlign w:val="center"/>
          </w:tcPr>
          <w:p w14:paraId="40F61DF4" w14:textId="76FE0DF5"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2</w:t>
            </w:r>
            <w:r>
              <w:t>000</w:t>
            </w:r>
          </w:p>
        </w:tc>
        <w:tc>
          <w:tcPr>
            <w:tcW w:w="1417" w:type="dxa"/>
            <w:vAlign w:val="center"/>
          </w:tcPr>
          <w:p w14:paraId="3CE7EAF0" w14:textId="1D39955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85507">
              <w:rPr>
                <w:rFonts w:hint="eastAsia"/>
              </w:rPr>
              <w:t>是</w:t>
            </w:r>
          </w:p>
        </w:tc>
        <w:tc>
          <w:tcPr>
            <w:tcW w:w="1276" w:type="dxa"/>
            <w:vAlign w:val="center"/>
          </w:tcPr>
          <w:p w14:paraId="282CD61A"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1836" w:type="dxa"/>
            <w:vAlign w:val="center"/>
          </w:tcPr>
          <w:p w14:paraId="04AC9F64" w14:textId="216E175C" w:rsidR="0030364A" w:rsidRPr="002E56D4" w:rsidRDefault="00AB23B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评分方式</w:t>
            </w:r>
          </w:p>
        </w:tc>
      </w:tr>
      <w:tr w:rsidR="0030364A" w:rsidRPr="002E56D4" w14:paraId="709F1A42" w14:textId="6D6B7E44" w:rsidTr="006B24E9">
        <w:tc>
          <w:tcPr>
            <w:cnfStyle w:val="001000000000" w:firstRow="0" w:lastRow="0" w:firstColumn="1" w:lastColumn="0" w:oddVBand="0" w:evenVBand="0" w:oddHBand="0" w:evenHBand="0" w:firstRowFirstColumn="0" w:firstRowLastColumn="0" w:lastRowFirstColumn="0" w:lastRowLastColumn="0"/>
            <w:tcW w:w="3052" w:type="dxa"/>
            <w:vAlign w:val="center"/>
          </w:tcPr>
          <w:p w14:paraId="37525DE3" w14:textId="0960EBB4" w:rsidR="0030364A" w:rsidRPr="002E56D4" w:rsidRDefault="0030364A" w:rsidP="00AB4CC1">
            <w:pPr>
              <w:pStyle w:val="a9"/>
              <w:ind w:firstLine="0"/>
              <w:rPr>
                <w:b w:val="0"/>
                <w:bCs w:val="0"/>
              </w:rPr>
            </w:pPr>
            <w:r>
              <w:rPr>
                <w:rFonts w:hint="eastAsia"/>
                <w:b w:val="0"/>
                <w:bCs w:val="0"/>
              </w:rPr>
              <w:t>a</w:t>
            </w:r>
            <w:r>
              <w:rPr>
                <w:b w:val="0"/>
                <w:bCs w:val="0"/>
              </w:rPr>
              <w:t>i_scale_name</w:t>
            </w:r>
          </w:p>
        </w:tc>
        <w:tc>
          <w:tcPr>
            <w:tcW w:w="1196" w:type="dxa"/>
            <w:vAlign w:val="center"/>
          </w:tcPr>
          <w:p w14:paraId="6DE8AB0C" w14:textId="0FF2F425"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2</w:t>
            </w:r>
            <w:r>
              <w:t>55</w:t>
            </w:r>
          </w:p>
        </w:tc>
        <w:tc>
          <w:tcPr>
            <w:tcW w:w="1417" w:type="dxa"/>
            <w:vAlign w:val="center"/>
          </w:tcPr>
          <w:p w14:paraId="11F6E68B" w14:textId="4522ECC4"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85507">
              <w:rPr>
                <w:rFonts w:hint="eastAsia"/>
              </w:rPr>
              <w:t>是</w:t>
            </w:r>
          </w:p>
        </w:tc>
        <w:tc>
          <w:tcPr>
            <w:tcW w:w="1276" w:type="dxa"/>
            <w:vAlign w:val="center"/>
          </w:tcPr>
          <w:p w14:paraId="47F72DA6"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1836" w:type="dxa"/>
            <w:vAlign w:val="center"/>
          </w:tcPr>
          <w:p w14:paraId="4FD7E6B8" w14:textId="12CC56C8" w:rsidR="0030364A" w:rsidRPr="002E56D4" w:rsidRDefault="00AB23B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量表名称</w:t>
            </w:r>
          </w:p>
        </w:tc>
      </w:tr>
    </w:tbl>
    <w:p w14:paraId="13577BD5" w14:textId="3836364F" w:rsidR="00E17F90" w:rsidRDefault="00E17F90" w:rsidP="004143D0">
      <w:pPr>
        <w:widowControl/>
        <w:jc w:val="left"/>
      </w:pPr>
    </w:p>
    <w:p w14:paraId="072BD926" w14:textId="10938B34" w:rsidR="004143D0" w:rsidRPr="004143D0" w:rsidRDefault="00E17F90" w:rsidP="004143D0">
      <w:pPr>
        <w:widowControl/>
        <w:jc w:val="left"/>
      </w:pPr>
      <w:r>
        <w:br w:type="page"/>
      </w:r>
    </w:p>
    <w:p w14:paraId="12C1EA8C" w14:textId="30747A0A" w:rsidR="0089530E" w:rsidRDefault="0089530E" w:rsidP="000F2912">
      <w:pPr>
        <w:pStyle w:val="1"/>
      </w:pPr>
      <w:bookmarkStart w:id="37" w:name="_Toc38389345"/>
      <w:r>
        <w:rPr>
          <w:rFonts w:hint="eastAsia"/>
        </w:rPr>
        <w:lastRenderedPageBreak/>
        <w:t>5</w:t>
      </w:r>
      <w:r>
        <w:t xml:space="preserve"> </w:t>
      </w:r>
      <w:r>
        <w:rPr>
          <w:rFonts w:hint="eastAsia"/>
        </w:rPr>
        <w:t>UI设计</w:t>
      </w:r>
      <w:bookmarkEnd w:id="37"/>
    </w:p>
    <w:p w14:paraId="7F7AA2C7" w14:textId="3539D6CF" w:rsidR="00220FD5" w:rsidRDefault="00462EE4" w:rsidP="00462EE4">
      <w:pPr>
        <w:pStyle w:val="2"/>
      </w:pPr>
      <w:bookmarkStart w:id="38" w:name="_Toc38389346"/>
      <w:r>
        <w:rPr>
          <w:rFonts w:hint="eastAsia"/>
        </w:rPr>
        <w:t>5</w:t>
      </w:r>
      <w:r>
        <w:t xml:space="preserve">.1 </w:t>
      </w:r>
      <w:r>
        <w:rPr>
          <w:rFonts w:hint="eastAsia"/>
        </w:rPr>
        <w:t>目的</w:t>
      </w:r>
      <w:bookmarkEnd w:id="38"/>
    </w:p>
    <w:p w14:paraId="06F28EE1" w14:textId="71C4CEB1" w:rsidR="00462EE4" w:rsidRDefault="00DC5E65" w:rsidP="00462EE4">
      <w:r>
        <w:tab/>
      </w:r>
      <w:r>
        <w:rPr>
          <w:rFonts w:hint="eastAsia"/>
        </w:rPr>
        <w:t>为了使得整个系统的结构更加的清晰和直观，在系统层次设计好之后开始进行UI设计，通过这种方式可以很好的提升程序开发的效率，并且最后系统的体验效果也会很好。</w:t>
      </w:r>
    </w:p>
    <w:p w14:paraId="263A43B4" w14:textId="24441D58" w:rsidR="00DC5E65" w:rsidRPr="00462EE4" w:rsidRDefault="00DC5E65" w:rsidP="00462EE4">
      <w:pPr>
        <w:rPr>
          <w:rFonts w:hint="eastAsia"/>
        </w:rPr>
      </w:pPr>
      <w:r>
        <w:tab/>
      </w:r>
    </w:p>
    <w:p w14:paraId="71BF4DA3" w14:textId="226012C0" w:rsidR="00462EE4" w:rsidRDefault="00462EE4" w:rsidP="00462EE4">
      <w:pPr>
        <w:pStyle w:val="2"/>
      </w:pPr>
      <w:bookmarkStart w:id="39" w:name="_Toc38389347"/>
      <w:r>
        <w:rPr>
          <w:rFonts w:hint="eastAsia"/>
        </w:rPr>
        <w:t>5</w:t>
      </w:r>
      <w:r>
        <w:t xml:space="preserve">.2 </w:t>
      </w:r>
      <w:r>
        <w:rPr>
          <w:rFonts w:hint="eastAsia"/>
        </w:rPr>
        <w:t>工具</w:t>
      </w:r>
      <w:bookmarkEnd w:id="39"/>
    </w:p>
    <w:p w14:paraId="5ABC0E64" w14:textId="77777777" w:rsidR="00462EE4" w:rsidRPr="00462EE4" w:rsidRDefault="00462EE4" w:rsidP="00462EE4"/>
    <w:p w14:paraId="521C88B6" w14:textId="77777777" w:rsidR="00220FD5" w:rsidRPr="00220FD5" w:rsidRDefault="00220FD5" w:rsidP="00220FD5"/>
    <w:p w14:paraId="4B4647F0" w14:textId="15F9F870" w:rsidR="004143D0" w:rsidRPr="004143D0" w:rsidRDefault="004143D0" w:rsidP="004143D0">
      <w:pPr>
        <w:widowControl/>
        <w:jc w:val="left"/>
      </w:pPr>
      <w:r>
        <w:br w:type="page"/>
      </w:r>
    </w:p>
    <w:p w14:paraId="5E8F40D9" w14:textId="6A74DE9F" w:rsidR="0089530E" w:rsidRPr="00D95DBD" w:rsidRDefault="0089530E" w:rsidP="00D95DBD">
      <w:pPr>
        <w:pStyle w:val="1"/>
      </w:pPr>
      <w:bookmarkStart w:id="40" w:name="_Toc38389348"/>
      <w:r w:rsidRPr="00D95DBD">
        <w:rPr>
          <w:rFonts w:hint="eastAsia"/>
        </w:rPr>
        <w:lastRenderedPageBreak/>
        <w:t>6</w:t>
      </w:r>
      <w:r w:rsidRPr="00D95DBD">
        <w:t xml:space="preserve"> </w:t>
      </w:r>
      <w:r w:rsidRPr="00D95DBD">
        <w:rPr>
          <w:rFonts w:hint="eastAsia"/>
        </w:rPr>
        <w:t>系统实现与</w:t>
      </w:r>
      <w:r w:rsidR="00D95DBD" w:rsidRPr="00D95DBD">
        <w:rPr>
          <w:rFonts w:hint="eastAsia"/>
        </w:rPr>
        <w:t>测试</w:t>
      </w:r>
      <w:bookmarkEnd w:id="40"/>
    </w:p>
    <w:p w14:paraId="6DC33875" w14:textId="09367653" w:rsidR="00220FD5" w:rsidRDefault="00D95DBD" w:rsidP="00D95DBD">
      <w:pPr>
        <w:pStyle w:val="2"/>
      </w:pPr>
      <w:bookmarkStart w:id="41" w:name="_Toc38389349"/>
      <w:r>
        <w:rPr>
          <w:rFonts w:hint="eastAsia"/>
        </w:rPr>
        <w:t>6</w:t>
      </w:r>
      <w:r>
        <w:t xml:space="preserve">.1 </w:t>
      </w:r>
      <w:r>
        <w:rPr>
          <w:rFonts w:hint="eastAsia"/>
        </w:rPr>
        <w:t>开发环境搭建</w:t>
      </w:r>
      <w:bookmarkEnd w:id="41"/>
    </w:p>
    <w:p w14:paraId="0965F964" w14:textId="77777777" w:rsidR="00D95DBD" w:rsidRPr="00D95DBD" w:rsidRDefault="00D95DBD" w:rsidP="00D95DBD"/>
    <w:p w14:paraId="655A3D63" w14:textId="281D1D63" w:rsidR="00D95DBD" w:rsidRDefault="00D95DBD" w:rsidP="00D95DBD">
      <w:pPr>
        <w:pStyle w:val="2"/>
      </w:pPr>
      <w:bookmarkStart w:id="42" w:name="_Toc38389350"/>
      <w:r>
        <w:rPr>
          <w:rFonts w:hint="eastAsia"/>
        </w:rPr>
        <w:t>6</w:t>
      </w:r>
      <w:r>
        <w:t xml:space="preserve">.2 </w:t>
      </w:r>
      <w:r>
        <w:rPr>
          <w:rFonts w:hint="eastAsia"/>
        </w:rPr>
        <w:t>主要功能模块</w:t>
      </w:r>
      <w:bookmarkEnd w:id="42"/>
    </w:p>
    <w:p w14:paraId="7FFD314F" w14:textId="77777777" w:rsidR="00D95DBD" w:rsidRPr="00D95DBD" w:rsidRDefault="00D95DBD" w:rsidP="00D95DBD"/>
    <w:p w14:paraId="063FF330" w14:textId="2F599571" w:rsidR="00D95DBD" w:rsidRDefault="00D95DBD" w:rsidP="00D95DBD">
      <w:pPr>
        <w:pStyle w:val="2"/>
      </w:pPr>
      <w:bookmarkStart w:id="43" w:name="_Toc38389351"/>
      <w:r>
        <w:rPr>
          <w:rFonts w:hint="eastAsia"/>
        </w:rPr>
        <w:t>6</w:t>
      </w:r>
      <w:r>
        <w:t xml:space="preserve">.3 </w:t>
      </w:r>
      <w:r>
        <w:rPr>
          <w:rFonts w:hint="eastAsia"/>
        </w:rPr>
        <w:t>功能测试</w:t>
      </w:r>
      <w:bookmarkEnd w:id="43"/>
    </w:p>
    <w:p w14:paraId="1AC6DFB4" w14:textId="77777777" w:rsidR="00D95DBD" w:rsidRPr="00D95DBD" w:rsidRDefault="00D95DBD" w:rsidP="00D95DBD"/>
    <w:p w14:paraId="7682EAA5" w14:textId="5A80B316" w:rsidR="00D95DBD" w:rsidRDefault="00D95DBD" w:rsidP="00D95DBD">
      <w:pPr>
        <w:pStyle w:val="2"/>
      </w:pPr>
      <w:bookmarkStart w:id="44" w:name="_Toc38389352"/>
      <w:r>
        <w:rPr>
          <w:rFonts w:hint="eastAsia"/>
        </w:rPr>
        <w:t>6</w:t>
      </w:r>
      <w:r>
        <w:t xml:space="preserve">.4 </w:t>
      </w:r>
      <w:r>
        <w:rPr>
          <w:rFonts w:hint="eastAsia"/>
        </w:rPr>
        <w:t>性能测试</w:t>
      </w:r>
      <w:bookmarkEnd w:id="44"/>
    </w:p>
    <w:p w14:paraId="166343C3" w14:textId="77777777" w:rsidR="00D95DBD" w:rsidRPr="00D95DBD" w:rsidRDefault="00D95DBD" w:rsidP="00D95DBD"/>
    <w:p w14:paraId="26B98A84" w14:textId="77777777" w:rsidR="00D95DBD" w:rsidRDefault="00D95DBD" w:rsidP="00220FD5"/>
    <w:p w14:paraId="13D7B3E3" w14:textId="77777777" w:rsidR="00220FD5" w:rsidRPr="00220FD5" w:rsidRDefault="00220FD5" w:rsidP="00220FD5"/>
    <w:p w14:paraId="4A4288A9" w14:textId="4BA3BF98" w:rsidR="004143D0" w:rsidRPr="004143D0" w:rsidRDefault="004143D0" w:rsidP="004143D0">
      <w:pPr>
        <w:widowControl/>
        <w:jc w:val="left"/>
      </w:pPr>
      <w:r>
        <w:br w:type="page"/>
      </w:r>
    </w:p>
    <w:p w14:paraId="1267360B" w14:textId="551CC023" w:rsidR="0089530E" w:rsidRDefault="0089530E" w:rsidP="004143D0">
      <w:pPr>
        <w:pStyle w:val="1"/>
      </w:pPr>
      <w:bookmarkStart w:id="45" w:name="_Toc38389353"/>
      <w:r>
        <w:rPr>
          <w:rFonts w:hint="eastAsia"/>
        </w:rPr>
        <w:lastRenderedPageBreak/>
        <w:t>总结</w:t>
      </w:r>
      <w:bookmarkEnd w:id="45"/>
    </w:p>
    <w:p w14:paraId="4B03F327" w14:textId="71940358" w:rsidR="00220FD5" w:rsidRDefault="00220FD5" w:rsidP="00220FD5"/>
    <w:p w14:paraId="5651418D" w14:textId="77777777" w:rsidR="00220FD5" w:rsidRPr="00220FD5" w:rsidRDefault="00220FD5" w:rsidP="00220FD5"/>
    <w:p w14:paraId="2E4D51EA" w14:textId="534CF537" w:rsidR="004143D0" w:rsidRDefault="004143D0">
      <w:pPr>
        <w:widowControl/>
        <w:jc w:val="left"/>
      </w:pPr>
      <w:r>
        <w:br w:type="page"/>
      </w:r>
    </w:p>
    <w:p w14:paraId="03D9EA75" w14:textId="77777777" w:rsidR="00B93389" w:rsidRDefault="00B93389" w:rsidP="00B93389">
      <w:pPr>
        <w:pStyle w:val="1"/>
      </w:pPr>
      <w:bookmarkStart w:id="46" w:name="_Toc38389354"/>
      <w:bookmarkStart w:id="47" w:name="_Toc38389355"/>
      <w:r>
        <w:rPr>
          <w:rFonts w:hint="eastAsia"/>
        </w:rPr>
        <w:lastRenderedPageBreak/>
        <w:t>参考文献</w:t>
      </w:r>
      <w:bookmarkEnd w:id="46"/>
    </w:p>
    <w:p w14:paraId="5A043A9B" w14:textId="77777777" w:rsidR="00B93389" w:rsidRDefault="00B93389" w:rsidP="00B93389"/>
    <w:p w14:paraId="6F493DAC" w14:textId="77777777" w:rsidR="00B93389" w:rsidRPr="00220FD5" w:rsidRDefault="00B93389" w:rsidP="00B93389"/>
    <w:p w14:paraId="67CFE8DE" w14:textId="77777777" w:rsidR="00B93389" w:rsidRDefault="00B93389" w:rsidP="00B93389">
      <w:pPr>
        <w:widowControl/>
        <w:jc w:val="left"/>
      </w:pPr>
      <w:r>
        <w:br w:type="page"/>
      </w:r>
    </w:p>
    <w:p w14:paraId="01542D02" w14:textId="4CD18EC1" w:rsidR="0089530E" w:rsidRDefault="0089530E" w:rsidP="000F2912">
      <w:pPr>
        <w:pStyle w:val="1"/>
      </w:pPr>
      <w:r>
        <w:rPr>
          <w:rFonts w:hint="eastAsia"/>
        </w:rPr>
        <w:lastRenderedPageBreak/>
        <w:t>附录</w:t>
      </w:r>
      <w:bookmarkEnd w:id="47"/>
    </w:p>
    <w:p w14:paraId="1E5E7009" w14:textId="27FCCEA8" w:rsidR="00220FD5" w:rsidRDefault="00220FD5" w:rsidP="00220FD5"/>
    <w:p w14:paraId="2890BE27" w14:textId="77777777" w:rsidR="00220FD5" w:rsidRPr="00220FD5" w:rsidRDefault="00220FD5" w:rsidP="00220FD5"/>
    <w:p w14:paraId="5B6C98B7" w14:textId="6C18F3E3" w:rsidR="004143D0" w:rsidRDefault="004143D0" w:rsidP="004143D0"/>
    <w:p w14:paraId="145136B1" w14:textId="77777777" w:rsidR="0017227A" w:rsidRPr="004143D0" w:rsidRDefault="0017227A" w:rsidP="004143D0"/>
    <w:sectPr w:rsidR="0017227A" w:rsidRPr="004143D0" w:rsidSect="00F20D1D">
      <w:pgSz w:w="11906" w:h="16838"/>
      <w:pgMar w:top="1418" w:right="1418" w:bottom="1418" w:left="1701"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E5477C0" w14:textId="77777777" w:rsidR="00417856" w:rsidRDefault="00417856" w:rsidP="00126439">
      <w:r>
        <w:separator/>
      </w:r>
    </w:p>
  </w:endnote>
  <w:endnote w:type="continuationSeparator" w:id="0">
    <w:p w14:paraId="17B5F652" w14:textId="77777777" w:rsidR="00417856" w:rsidRDefault="00417856" w:rsidP="0012643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仿宋_GB2312">
    <w:altName w:val="微软雅黑"/>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26C656" w14:textId="6A083871" w:rsidR="00DC5E65" w:rsidRDefault="00DC5E65">
    <w:pPr>
      <w:pStyle w:val="a5"/>
      <w:jc w:val="center"/>
    </w:pPr>
  </w:p>
  <w:p w14:paraId="507F1CF8" w14:textId="77777777" w:rsidR="00DC5E65" w:rsidRDefault="00DC5E65">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76156563"/>
      <w:docPartObj>
        <w:docPartGallery w:val="Page Numbers (Bottom of Page)"/>
        <w:docPartUnique/>
      </w:docPartObj>
    </w:sdtPr>
    <w:sdtContent>
      <w:p w14:paraId="6DEB8ECF" w14:textId="28CEE51E" w:rsidR="00DC5E65" w:rsidRDefault="00DC5E65">
        <w:pPr>
          <w:pStyle w:val="a5"/>
          <w:jc w:val="center"/>
        </w:pPr>
        <w:r>
          <w:fldChar w:fldCharType="begin"/>
        </w:r>
        <w:r>
          <w:instrText>PAGE   \* MERGEFORMAT</w:instrText>
        </w:r>
        <w:r>
          <w:fldChar w:fldCharType="separate"/>
        </w:r>
        <w:r>
          <w:rPr>
            <w:lang w:val="zh-CN"/>
          </w:rPr>
          <w:t>2</w:t>
        </w:r>
        <w:r>
          <w:fldChar w:fldCharType="end"/>
        </w:r>
      </w:p>
    </w:sdtContent>
  </w:sdt>
  <w:p w14:paraId="3F28DD3D" w14:textId="77777777" w:rsidR="00DC5E65" w:rsidRDefault="00DC5E65">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0AB2F97" w14:textId="77777777" w:rsidR="00417856" w:rsidRDefault="00417856" w:rsidP="00126439">
      <w:r>
        <w:separator/>
      </w:r>
    </w:p>
  </w:footnote>
  <w:footnote w:type="continuationSeparator" w:id="0">
    <w:p w14:paraId="02E8C6DC" w14:textId="77777777" w:rsidR="00417856" w:rsidRDefault="00417856" w:rsidP="0012643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555E81" w14:textId="0DBE6031" w:rsidR="00DC5E65" w:rsidRDefault="00DC5E65">
    <w:pPr>
      <w:pStyle w:val="a3"/>
    </w:pPr>
    <w:r>
      <w:rPr>
        <w:rFonts w:hint="eastAsia"/>
      </w:rPr>
      <w:t>重庆理工大学毕业论文</w:t>
    </w:r>
    <w:r>
      <w:ptab w:relativeTo="margin" w:alignment="center" w:leader="none"/>
    </w:r>
    <w:r>
      <w:ptab w:relativeTo="margin" w:alignment="right" w:leader="none"/>
    </w:r>
    <w:r>
      <w:rPr>
        <w:rFonts w:hint="eastAsia"/>
      </w:rPr>
      <w:t>基于认知的心理测评系统的设计与实现</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B42418"/>
    <w:multiLevelType w:val="hybridMultilevel"/>
    <w:tmpl w:val="BECC0E52"/>
    <w:lvl w:ilvl="0" w:tplc="08C27E7C">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24823821"/>
    <w:multiLevelType w:val="hybridMultilevel"/>
    <w:tmpl w:val="ED546FFC"/>
    <w:lvl w:ilvl="0" w:tplc="2D5CA922">
      <w:start w:val="1"/>
      <w:numFmt w:val="decimal"/>
      <w:lvlText w:val="（%1）"/>
      <w:lvlJc w:val="left"/>
      <w:pPr>
        <w:ind w:left="1500" w:hanging="7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 w15:restartNumberingAfterBreak="0">
    <w:nsid w:val="29B24DE8"/>
    <w:multiLevelType w:val="hybridMultilevel"/>
    <w:tmpl w:val="40A0C882"/>
    <w:lvl w:ilvl="0" w:tplc="C13A440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9D46479"/>
    <w:multiLevelType w:val="hybridMultilevel"/>
    <w:tmpl w:val="9620B8FA"/>
    <w:lvl w:ilvl="0" w:tplc="CB1EEC0E">
      <w:start w:val="1"/>
      <w:numFmt w:val="decimal"/>
      <w:lvlText w:val="（%1）"/>
      <w:lvlJc w:val="left"/>
      <w:pPr>
        <w:ind w:left="720" w:hanging="7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3EF2549"/>
    <w:multiLevelType w:val="hybridMultilevel"/>
    <w:tmpl w:val="AA38C8C8"/>
    <w:lvl w:ilvl="0" w:tplc="0660037A">
      <w:start w:val="1"/>
      <w:numFmt w:val="decimal"/>
      <w:lvlText w:val="（%1）"/>
      <w:lvlJc w:val="left"/>
      <w:pPr>
        <w:ind w:left="1500" w:hanging="7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5" w15:restartNumberingAfterBreak="0">
    <w:nsid w:val="3E057890"/>
    <w:multiLevelType w:val="hybridMultilevel"/>
    <w:tmpl w:val="AD3C417C"/>
    <w:lvl w:ilvl="0" w:tplc="2D90343E">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52670309"/>
    <w:multiLevelType w:val="hybridMultilevel"/>
    <w:tmpl w:val="3BB4C278"/>
    <w:lvl w:ilvl="0" w:tplc="5624FF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6F736445"/>
    <w:multiLevelType w:val="hybridMultilevel"/>
    <w:tmpl w:val="3F5ACE32"/>
    <w:lvl w:ilvl="0" w:tplc="2A80BD78">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5"/>
  </w:num>
  <w:num w:numId="3">
    <w:abstractNumId w:val="7"/>
  </w:num>
  <w:num w:numId="4">
    <w:abstractNumId w:val="1"/>
  </w:num>
  <w:num w:numId="5">
    <w:abstractNumId w:val="4"/>
  </w:num>
  <w:num w:numId="6">
    <w:abstractNumId w:val="6"/>
  </w:num>
  <w:num w:numId="7">
    <w:abstractNumId w:val="3"/>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2"/>
  <w:doNotDisplayPageBoundaries/>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51B00"/>
    <w:rsid w:val="00045F02"/>
    <w:rsid w:val="00063752"/>
    <w:rsid w:val="00064492"/>
    <w:rsid w:val="00075EFB"/>
    <w:rsid w:val="000870CB"/>
    <w:rsid w:val="000B149B"/>
    <w:rsid w:val="000B16ED"/>
    <w:rsid w:val="000F2912"/>
    <w:rsid w:val="00101B1C"/>
    <w:rsid w:val="00101E84"/>
    <w:rsid w:val="001207FA"/>
    <w:rsid w:val="00126439"/>
    <w:rsid w:val="00126872"/>
    <w:rsid w:val="0013395F"/>
    <w:rsid w:val="00150455"/>
    <w:rsid w:val="0017227A"/>
    <w:rsid w:val="001A407D"/>
    <w:rsid w:val="001B14E5"/>
    <w:rsid w:val="00203DB9"/>
    <w:rsid w:val="00205A47"/>
    <w:rsid w:val="0021243E"/>
    <w:rsid w:val="00213BC2"/>
    <w:rsid w:val="00220FD5"/>
    <w:rsid w:val="00222213"/>
    <w:rsid w:val="002356CA"/>
    <w:rsid w:val="00250343"/>
    <w:rsid w:val="00256CC7"/>
    <w:rsid w:val="00264F70"/>
    <w:rsid w:val="00285B1B"/>
    <w:rsid w:val="00286E4E"/>
    <w:rsid w:val="002A1037"/>
    <w:rsid w:val="002A62E0"/>
    <w:rsid w:val="002A7062"/>
    <w:rsid w:val="002B2EBC"/>
    <w:rsid w:val="002C59E6"/>
    <w:rsid w:val="002D2A7D"/>
    <w:rsid w:val="002D2DC7"/>
    <w:rsid w:val="002E26B9"/>
    <w:rsid w:val="002E56D4"/>
    <w:rsid w:val="0030364A"/>
    <w:rsid w:val="00344224"/>
    <w:rsid w:val="0035672B"/>
    <w:rsid w:val="003577D5"/>
    <w:rsid w:val="003637E9"/>
    <w:rsid w:val="00370C6C"/>
    <w:rsid w:val="00375B72"/>
    <w:rsid w:val="003760F9"/>
    <w:rsid w:val="003A4101"/>
    <w:rsid w:val="003F21A5"/>
    <w:rsid w:val="004053D5"/>
    <w:rsid w:val="00413141"/>
    <w:rsid w:val="00413BDA"/>
    <w:rsid w:val="004143D0"/>
    <w:rsid w:val="004154D4"/>
    <w:rsid w:val="00417856"/>
    <w:rsid w:val="00422729"/>
    <w:rsid w:val="00424A7D"/>
    <w:rsid w:val="00452482"/>
    <w:rsid w:val="00462322"/>
    <w:rsid w:val="00462EE4"/>
    <w:rsid w:val="0047780C"/>
    <w:rsid w:val="00487DA8"/>
    <w:rsid w:val="004B2E08"/>
    <w:rsid w:val="005001AA"/>
    <w:rsid w:val="0052077F"/>
    <w:rsid w:val="00521B16"/>
    <w:rsid w:val="00547ECA"/>
    <w:rsid w:val="00561330"/>
    <w:rsid w:val="005662E6"/>
    <w:rsid w:val="00587250"/>
    <w:rsid w:val="00592A2B"/>
    <w:rsid w:val="00596018"/>
    <w:rsid w:val="00607B87"/>
    <w:rsid w:val="00634104"/>
    <w:rsid w:val="006419E2"/>
    <w:rsid w:val="00652AD6"/>
    <w:rsid w:val="00662E1A"/>
    <w:rsid w:val="006703D6"/>
    <w:rsid w:val="00672976"/>
    <w:rsid w:val="006B0A76"/>
    <w:rsid w:val="006B24E9"/>
    <w:rsid w:val="006D0470"/>
    <w:rsid w:val="006D3A6F"/>
    <w:rsid w:val="006F79F8"/>
    <w:rsid w:val="00712B59"/>
    <w:rsid w:val="00753C6C"/>
    <w:rsid w:val="00797A52"/>
    <w:rsid w:val="007D1B5D"/>
    <w:rsid w:val="007E6705"/>
    <w:rsid w:val="007F41EB"/>
    <w:rsid w:val="00830D9E"/>
    <w:rsid w:val="0089530E"/>
    <w:rsid w:val="008B2822"/>
    <w:rsid w:val="00904736"/>
    <w:rsid w:val="00923EEF"/>
    <w:rsid w:val="009263C9"/>
    <w:rsid w:val="00932AA6"/>
    <w:rsid w:val="00972C21"/>
    <w:rsid w:val="00982CEA"/>
    <w:rsid w:val="009966A2"/>
    <w:rsid w:val="009970AB"/>
    <w:rsid w:val="009B7F4F"/>
    <w:rsid w:val="009C610B"/>
    <w:rsid w:val="00A01EBA"/>
    <w:rsid w:val="00A171FC"/>
    <w:rsid w:val="00A27695"/>
    <w:rsid w:val="00A27861"/>
    <w:rsid w:val="00A3019B"/>
    <w:rsid w:val="00A51B00"/>
    <w:rsid w:val="00A53D1D"/>
    <w:rsid w:val="00A76956"/>
    <w:rsid w:val="00AA4DAA"/>
    <w:rsid w:val="00AB23B4"/>
    <w:rsid w:val="00AB2EFC"/>
    <w:rsid w:val="00AB4CC1"/>
    <w:rsid w:val="00AC1E89"/>
    <w:rsid w:val="00B512D4"/>
    <w:rsid w:val="00B67816"/>
    <w:rsid w:val="00B7290A"/>
    <w:rsid w:val="00B76E6C"/>
    <w:rsid w:val="00B857B7"/>
    <w:rsid w:val="00B85F07"/>
    <w:rsid w:val="00B93389"/>
    <w:rsid w:val="00B93DE0"/>
    <w:rsid w:val="00BF3CDF"/>
    <w:rsid w:val="00BF6C99"/>
    <w:rsid w:val="00BF7D95"/>
    <w:rsid w:val="00C1772B"/>
    <w:rsid w:val="00C2185E"/>
    <w:rsid w:val="00C366AF"/>
    <w:rsid w:val="00C36988"/>
    <w:rsid w:val="00C50ECC"/>
    <w:rsid w:val="00C54B29"/>
    <w:rsid w:val="00C74E44"/>
    <w:rsid w:val="00CA5759"/>
    <w:rsid w:val="00CF4A6F"/>
    <w:rsid w:val="00D102C7"/>
    <w:rsid w:val="00D10DB5"/>
    <w:rsid w:val="00D1314E"/>
    <w:rsid w:val="00D41615"/>
    <w:rsid w:val="00D60DDE"/>
    <w:rsid w:val="00D8119D"/>
    <w:rsid w:val="00D81B88"/>
    <w:rsid w:val="00D93328"/>
    <w:rsid w:val="00D95DBD"/>
    <w:rsid w:val="00DC0ADA"/>
    <w:rsid w:val="00DC23E2"/>
    <w:rsid w:val="00DC2973"/>
    <w:rsid w:val="00DC5E65"/>
    <w:rsid w:val="00DE5E5B"/>
    <w:rsid w:val="00DF2FB0"/>
    <w:rsid w:val="00DF5B80"/>
    <w:rsid w:val="00E00A64"/>
    <w:rsid w:val="00E164E3"/>
    <w:rsid w:val="00E17F90"/>
    <w:rsid w:val="00E21892"/>
    <w:rsid w:val="00E30E74"/>
    <w:rsid w:val="00E32FC8"/>
    <w:rsid w:val="00E41615"/>
    <w:rsid w:val="00E647B4"/>
    <w:rsid w:val="00E77A92"/>
    <w:rsid w:val="00E84470"/>
    <w:rsid w:val="00E94879"/>
    <w:rsid w:val="00EA4A54"/>
    <w:rsid w:val="00EA7EFF"/>
    <w:rsid w:val="00EC60B8"/>
    <w:rsid w:val="00ED508B"/>
    <w:rsid w:val="00ED5AA5"/>
    <w:rsid w:val="00F05EF0"/>
    <w:rsid w:val="00F20D1D"/>
    <w:rsid w:val="00F36F36"/>
    <w:rsid w:val="00F421C5"/>
    <w:rsid w:val="00F4580B"/>
    <w:rsid w:val="00F53DFE"/>
    <w:rsid w:val="00F5698A"/>
    <w:rsid w:val="00F6168D"/>
    <w:rsid w:val="00F7658C"/>
    <w:rsid w:val="00F90C8A"/>
    <w:rsid w:val="00F95C03"/>
    <w:rsid w:val="00FA5362"/>
    <w:rsid w:val="00FB616D"/>
    <w:rsid w:val="00FC2854"/>
    <w:rsid w:val="00FC5B03"/>
    <w:rsid w:val="00FD345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17CBFAD"/>
  <w15:chartTrackingRefBased/>
  <w15:docId w15:val="{E7D9823E-7E8E-491A-8C2E-BB95DB091B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uiPriority="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uiPriority w:val="4"/>
    <w:qFormat/>
    <w:rsid w:val="002B2EBC"/>
    <w:pPr>
      <w:widowControl w:val="0"/>
      <w:jc w:val="both"/>
    </w:pPr>
    <w:rPr>
      <w:rFonts w:ascii="宋体" w:eastAsia="宋体" w:hAnsi="宋体" w:cs="宋体"/>
      <w:sz w:val="24"/>
      <w:szCs w:val="24"/>
    </w:rPr>
  </w:style>
  <w:style w:type="paragraph" w:styleId="1">
    <w:name w:val="heading 1"/>
    <w:basedOn w:val="a"/>
    <w:next w:val="a"/>
    <w:link w:val="10"/>
    <w:qFormat/>
    <w:rsid w:val="006B0A76"/>
    <w:pPr>
      <w:keepNext/>
      <w:keepLines/>
      <w:spacing w:before="340" w:after="330" w:line="578" w:lineRule="auto"/>
      <w:jc w:val="center"/>
      <w:outlineLvl w:val="0"/>
    </w:pPr>
    <w:rPr>
      <w:rFonts w:ascii="黑体" w:eastAsia="黑体" w:hAnsi="黑体" w:cs="黑体"/>
      <w:bCs/>
      <w:kern w:val="44"/>
      <w:sz w:val="32"/>
      <w:szCs w:val="32"/>
    </w:rPr>
  </w:style>
  <w:style w:type="paragraph" w:styleId="2">
    <w:name w:val="heading 2"/>
    <w:basedOn w:val="a"/>
    <w:next w:val="a"/>
    <w:link w:val="20"/>
    <w:uiPriority w:val="1"/>
    <w:qFormat/>
    <w:rsid w:val="006B0A76"/>
    <w:pPr>
      <w:keepNext/>
      <w:keepLines/>
      <w:spacing w:before="260" w:after="260" w:line="416" w:lineRule="auto"/>
      <w:outlineLvl w:val="1"/>
    </w:pPr>
    <w:rPr>
      <w:rFonts w:ascii="黑体" w:eastAsia="黑体" w:hAnsi="黑体" w:cs="黑体"/>
      <w:bCs/>
    </w:rPr>
  </w:style>
  <w:style w:type="paragraph" w:styleId="3">
    <w:name w:val="heading 3"/>
    <w:basedOn w:val="a"/>
    <w:next w:val="a"/>
    <w:link w:val="30"/>
    <w:uiPriority w:val="1"/>
    <w:qFormat/>
    <w:rsid w:val="006B0A76"/>
    <w:pPr>
      <w:keepNext/>
      <w:keepLines/>
      <w:spacing w:before="260" w:after="260" w:line="416" w:lineRule="auto"/>
      <w:outlineLvl w:val="2"/>
    </w:pPr>
    <w:rPr>
      <w:rFonts w:ascii="黑体" w:eastAsia="黑体" w:hAnsi="黑体" w:cs="黑体"/>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26439"/>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126439"/>
    <w:rPr>
      <w:sz w:val="18"/>
      <w:szCs w:val="18"/>
    </w:rPr>
  </w:style>
  <w:style w:type="paragraph" w:styleId="a5">
    <w:name w:val="footer"/>
    <w:basedOn w:val="a"/>
    <w:link w:val="a6"/>
    <w:uiPriority w:val="99"/>
    <w:unhideWhenUsed/>
    <w:rsid w:val="00126439"/>
    <w:pPr>
      <w:tabs>
        <w:tab w:val="center" w:pos="4153"/>
        <w:tab w:val="right" w:pos="8306"/>
      </w:tabs>
      <w:snapToGrid w:val="0"/>
      <w:jc w:val="left"/>
    </w:pPr>
    <w:rPr>
      <w:sz w:val="18"/>
      <w:szCs w:val="18"/>
    </w:rPr>
  </w:style>
  <w:style w:type="character" w:customStyle="1" w:styleId="a6">
    <w:name w:val="页脚 字符"/>
    <w:basedOn w:val="a0"/>
    <w:link w:val="a5"/>
    <w:uiPriority w:val="99"/>
    <w:rsid w:val="00126439"/>
    <w:rPr>
      <w:sz w:val="18"/>
      <w:szCs w:val="18"/>
    </w:rPr>
  </w:style>
  <w:style w:type="character" w:customStyle="1" w:styleId="10">
    <w:name w:val="标题 1 字符"/>
    <w:basedOn w:val="a0"/>
    <w:link w:val="1"/>
    <w:rsid w:val="006B0A76"/>
    <w:rPr>
      <w:rFonts w:ascii="黑体" w:eastAsia="黑体" w:hAnsi="黑体" w:cs="黑体"/>
      <w:bCs/>
      <w:kern w:val="44"/>
      <w:sz w:val="32"/>
      <w:szCs w:val="32"/>
    </w:rPr>
  </w:style>
  <w:style w:type="paragraph" w:styleId="TOC">
    <w:name w:val="TOC Heading"/>
    <w:basedOn w:val="1"/>
    <w:next w:val="a"/>
    <w:uiPriority w:val="39"/>
    <w:unhideWhenUsed/>
    <w:qFormat/>
    <w:rsid w:val="00126439"/>
    <w:pPr>
      <w:widowControl/>
      <w:spacing w:before="240" w:after="0" w:line="259" w:lineRule="auto"/>
      <w:jc w:val="left"/>
      <w:outlineLvl w:val="9"/>
    </w:pPr>
    <w:rPr>
      <w:rFonts w:asciiTheme="majorHAnsi" w:eastAsiaTheme="majorEastAsia" w:hAnsiTheme="majorHAnsi" w:cstheme="majorBidi"/>
      <w:b/>
      <w:bCs w:val="0"/>
      <w:color w:val="2F5496" w:themeColor="accent1" w:themeShade="BF"/>
      <w:kern w:val="0"/>
    </w:rPr>
  </w:style>
  <w:style w:type="paragraph" w:styleId="TOC1">
    <w:name w:val="toc 1"/>
    <w:basedOn w:val="a"/>
    <w:next w:val="a"/>
    <w:autoRedefine/>
    <w:uiPriority w:val="39"/>
    <w:unhideWhenUsed/>
    <w:rsid w:val="00126439"/>
  </w:style>
  <w:style w:type="character" w:styleId="a7">
    <w:name w:val="Hyperlink"/>
    <w:basedOn w:val="a0"/>
    <w:uiPriority w:val="99"/>
    <w:unhideWhenUsed/>
    <w:rsid w:val="00126439"/>
    <w:rPr>
      <w:color w:val="0563C1" w:themeColor="hyperlink"/>
      <w:u w:val="single"/>
    </w:rPr>
  </w:style>
  <w:style w:type="character" w:styleId="a8">
    <w:name w:val="Emphasis"/>
    <w:basedOn w:val="a0"/>
    <w:uiPriority w:val="3"/>
    <w:qFormat/>
    <w:rsid w:val="009263C9"/>
    <w:rPr>
      <w:rFonts w:ascii="黑体" w:eastAsia="黑体" w:hAnsi="黑体" w:cs="黑体"/>
      <w:i w:val="0"/>
      <w:iCs/>
      <w:sz w:val="24"/>
      <w:szCs w:val="24"/>
    </w:rPr>
  </w:style>
  <w:style w:type="paragraph" w:styleId="TOC5">
    <w:name w:val="toc 5"/>
    <w:basedOn w:val="a"/>
    <w:next w:val="a"/>
    <w:autoRedefine/>
    <w:uiPriority w:val="39"/>
    <w:semiHidden/>
    <w:unhideWhenUsed/>
    <w:rsid w:val="00126439"/>
    <w:pPr>
      <w:ind w:leftChars="800" w:left="1680"/>
    </w:pPr>
  </w:style>
  <w:style w:type="character" w:customStyle="1" w:styleId="20">
    <w:name w:val="标题 2 字符"/>
    <w:basedOn w:val="a0"/>
    <w:link w:val="2"/>
    <w:uiPriority w:val="1"/>
    <w:rsid w:val="006B0A76"/>
    <w:rPr>
      <w:rFonts w:ascii="黑体" w:eastAsia="黑体" w:hAnsi="黑体" w:cs="黑体"/>
      <w:bCs/>
      <w:sz w:val="24"/>
      <w:szCs w:val="24"/>
    </w:rPr>
  </w:style>
  <w:style w:type="character" w:customStyle="1" w:styleId="30">
    <w:name w:val="标题 3 字符"/>
    <w:basedOn w:val="a0"/>
    <w:link w:val="3"/>
    <w:uiPriority w:val="1"/>
    <w:rsid w:val="006B0A76"/>
    <w:rPr>
      <w:rFonts w:ascii="黑体" w:eastAsia="黑体" w:hAnsi="黑体" w:cs="黑体"/>
      <w:bCs/>
      <w:sz w:val="24"/>
      <w:szCs w:val="24"/>
    </w:rPr>
  </w:style>
  <w:style w:type="paragraph" w:styleId="TOC2">
    <w:name w:val="toc 2"/>
    <w:basedOn w:val="a"/>
    <w:next w:val="a"/>
    <w:autoRedefine/>
    <w:uiPriority w:val="39"/>
    <w:unhideWhenUsed/>
    <w:rsid w:val="004143D0"/>
    <w:pPr>
      <w:ind w:leftChars="200" w:left="420"/>
    </w:pPr>
  </w:style>
  <w:style w:type="paragraph" w:styleId="TOC3">
    <w:name w:val="toc 3"/>
    <w:basedOn w:val="a"/>
    <w:next w:val="a"/>
    <w:autoRedefine/>
    <w:uiPriority w:val="39"/>
    <w:unhideWhenUsed/>
    <w:rsid w:val="004143D0"/>
    <w:pPr>
      <w:ind w:leftChars="400" w:left="840"/>
    </w:pPr>
  </w:style>
  <w:style w:type="paragraph" w:customStyle="1" w:styleId="a9">
    <w:name w:val="图片标题"/>
    <w:basedOn w:val="a"/>
    <w:link w:val="aa"/>
    <w:uiPriority w:val="4"/>
    <w:qFormat/>
    <w:rsid w:val="00101E84"/>
    <w:pPr>
      <w:ind w:firstLine="420"/>
      <w:jc w:val="center"/>
    </w:pPr>
    <w:rPr>
      <w:sz w:val="21"/>
      <w:szCs w:val="21"/>
    </w:rPr>
  </w:style>
  <w:style w:type="paragraph" w:styleId="ab">
    <w:name w:val="List Paragraph"/>
    <w:basedOn w:val="a"/>
    <w:uiPriority w:val="34"/>
    <w:qFormat/>
    <w:rsid w:val="0052077F"/>
    <w:pPr>
      <w:ind w:firstLineChars="200" w:firstLine="420"/>
    </w:pPr>
  </w:style>
  <w:style w:type="character" w:customStyle="1" w:styleId="aa">
    <w:name w:val="图片标题 字符"/>
    <w:basedOn w:val="a0"/>
    <w:link w:val="a9"/>
    <w:uiPriority w:val="4"/>
    <w:rsid w:val="00101E84"/>
    <w:rPr>
      <w:rFonts w:ascii="宋体" w:eastAsia="宋体" w:hAnsi="宋体" w:cs="宋体"/>
    </w:rPr>
  </w:style>
  <w:style w:type="table" w:styleId="ac">
    <w:name w:val="Table Grid"/>
    <w:basedOn w:val="a1"/>
    <w:uiPriority w:val="39"/>
    <w:rsid w:val="00E77A9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d">
    <w:name w:val="Grid Table Light"/>
    <w:basedOn w:val="a1"/>
    <w:uiPriority w:val="40"/>
    <w:rsid w:val="00E77A92"/>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1">
    <w:name w:val="Plain Table 1"/>
    <w:basedOn w:val="a1"/>
    <w:uiPriority w:val="41"/>
    <w:rsid w:val="00E77A92"/>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4">
    <w:name w:val="Plain Table 4"/>
    <w:basedOn w:val="a1"/>
    <w:uiPriority w:val="44"/>
    <w:rsid w:val="00E77A92"/>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21">
    <w:name w:val="Plain Table 2"/>
    <w:basedOn w:val="a1"/>
    <w:uiPriority w:val="42"/>
    <w:rsid w:val="00E77A92"/>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1-3">
    <w:name w:val="Grid Table 1 Light Accent 3"/>
    <w:basedOn w:val="a1"/>
    <w:uiPriority w:val="46"/>
    <w:rsid w:val="00E77A92"/>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styleId="1-6">
    <w:name w:val="Grid Table 1 Light Accent 6"/>
    <w:basedOn w:val="a1"/>
    <w:uiPriority w:val="46"/>
    <w:rsid w:val="00E77A92"/>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styleId="12">
    <w:name w:val="Grid Table 1 Light"/>
    <w:basedOn w:val="a1"/>
    <w:uiPriority w:val="46"/>
    <w:rsid w:val="00E77A92"/>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1.xml"/><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image" Target="media/image4.emf"/><Relationship Id="rId25" Type="http://schemas.openxmlformats.org/officeDocument/2006/relationships/image" Target="media/image8.emf"/><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package" Target="embeddings/Microsoft_Visio_Drawing4.vsdx"/><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theme" Target="theme/theme1.xml"/><Relationship Id="rId10" Type="http://schemas.openxmlformats.org/officeDocument/2006/relationships/image" Target="media/image3.jpeg"/><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footer" Target="footer2.xml"/><Relationship Id="rId22" Type="http://schemas.openxmlformats.org/officeDocument/2006/relationships/package" Target="embeddings/Microsoft_Visio_Drawing3.vsdx"/><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A58A2BF-F6A8-42E6-9DBE-B81BD73205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88</TotalTime>
  <Pages>29</Pages>
  <Words>2770</Words>
  <Characters>15791</Characters>
  <Application>Microsoft Office Word</Application>
  <DocSecurity>0</DocSecurity>
  <Lines>131</Lines>
  <Paragraphs>37</Paragraphs>
  <ScaleCrop>false</ScaleCrop>
  <Company/>
  <LinksUpToDate>false</LinksUpToDate>
  <CharactersWithSpaces>185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r.Wang</dc:creator>
  <cp:keywords/>
  <dc:description/>
  <cp:lastModifiedBy>mp w</cp:lastModifiedBy>
  <cp:revision>95</cp:revision>
  <dcterms:created xsi:type="dcterms:W3CDTF">2020-03-11T09:10:00Z</dcterms:created>
  <dcterms:modified xsi:type="dcterms:W3CDTF">2020-05-09T16:21:00Z</dcterms:modified>
</cp:coreProperties>
</file>